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A140672" w14:textId="77777777" w:rsidR="002B2EE0" w:rsidRDefault="002B2EE0" w:rsidP="002B2EE0">
      <w:pPr>
        <w:ind w:firstLineChars="300" w:firstLine="720"/>
      </w:pPr>
    </w:p>
    <w:p w14:paraId="0D481337" w14:textId="77777777" w:rsidR="002B2EE0" w:rsidRDefault="002B2EE0" w:rsidP="002B2EE0">
      <w:pPr>
        <w:ind w:firstLineChars="300" w:firstLine="720"/>
      </w:pPr>
    </w:p>
    <w:p w14:paraId="2115E99E" w14:textId="77777777" w:rsidR="002B2EE0" w:rsidRPr="002B2EE0" w:rsidRDefault="002B2EE0" w:rsidP="002B2EE0">
      <w:pPr>
        <w:jc w:val="center"/>
        <w:rPr>
          <w:b/>
          <w:sz w:val="80"/>
          <w:szCs w:val="8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2B2EE0">
        <w:rPr>
          <w:rFonts w:hint="eastAsia"/>
          <w:b/>
          <w:sz w:val="80"/>
          <w:szCs w:val="8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课程</w:t>
      </w:r>
      <w:r w:rsidR="00534CE3">
        <w:rPr>
          <w:rFonts w:hint="eastAsia"/>
          <w:b/>
          <w:sz w:val="80"/>
          <w:szCs w:val="8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实践项目</w:t>
      </w:r>
    </w:p>
    <w:p w14:paraId="60B0148F" w14:textId="77777777" w:rsidR="002B2EE0" w:rsidRPr="002B2EE0" w:rsidRDefault="002B2EE0" w:rsidP="002B2EE0">
      <w:pPr>
        <w:jc w:val="center"/>
        <w:rPr>
          <w:b/>
          <w:sz w:val="80"/>
          <w:szCs w:val="8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2B2EE0">
        <w:rPr>
          <w:rFonts w:hint="eastAsia"/>
          <w:b/>
          <w:sz w:val="80"/>
          <w:szCs w:val="80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设计报告</w:t>
      </w:r>
    </w:p>
    <w:p w14:paraId="5E119AB3" w14:textId="77777777" w:rsidR="002B2EE0" w:rsidRDefault="002B2EE0" w:rsidP="002B2EE0">
      <w:pPr>
        <w:rPr>
          <w:rFonts w:ascii="宋体" w:hAnsi="宋体" w:hint="eastAsia"/>
          <w:b/>
          <w:sz w:val="32"/>
          <w:szCs w:val="32"/>
        </w:rPr>
      </w:pPr>
    </w:p>
    <w:p w14:paraId="64689C51" w14:textId="77777777" w:rsidR="002B2EE0" w:rsidRDefault="002B2EE0" w:rsidP="002B2EE0">
      <w:pPr>
        <w:ind w:firstLineChars="445" w:firstLine="1430"/>
        <w:rPr>
          <w:rFonts w:ascii="宋体" w:hAnsi="宋体" w:hint="eastAsia"/>
          <w:b/>
          <w:sz w:val="32"/>
          <w:szCs w:val="32"/>
        </w:rPr>
      </w:pPr>
    </w:p>
    <w:p w14:paraId="1C41C0B8" w14:textId="77777777" w:rsidR="002B2EE0" w:rsidRDefault="002B2EE0" w:rsidP="002B2EE0">
      <w:pPr>
        <w:ind w:firstLineChars="445" w:firstLine="1430"/>
        <w:rPr>
          <w:rFonts w:ascii="宋体" w:hAnsi="宋体" w:hint="eastAsia"/>
          <w:b/>
          <w:sz w:val="32"/>
          <w:szCs w:val="32"/>
        </w:rPr>
      </w:pPr>
    </w:p>
    <w:p w14:paraId="218B1EE6" w14:textId="77777777" w:rsidR="002B2EE0" w:rsidRDefault="002B2EE0" w:rsidP="002B2EE0">
      <w:pPr>
        <w:ind w:firstLineChars="445" w:firstLine="1430"/>
        <w:rPr>
          <w:rFonts w:ascii="宋体" w:hAnsi="宋体" w:hint="eastAsia"/>
          <w:b/>
          <w:sz w:val="32"/>
          <w:szCs w:val="32"/>
        </w:rPr>
      </w:pPr>
    </w:p>
    <w:p w14:paraId="712D1F0A" w14:textId="77777777" w:rsidR="002B2EE0" w:rsidRDefault="002B2EE0" w:rsidP="002B2EE0">
      <w:pPr>
        <w:ind w:firstLineChars="445" w:firstLine="1430"/>
        <w:rPr>
          <w:rFonts w:ascii="宋体" w:hAnsi="宋体" w:hint="eastAsia"/>
          <w:b/>
          <w:sz w:val="32"/>
          <w:szCs w:val="32"/>
        </w:rPr>
      </w:pPr>
    </w:p>
    <w:p w14:paraId="6B0CB964" w14:textId="59B81E7A" w:rsidR="002B2EE0" w:rsidRDefault="002B2EE0" w:rsidP="002B2EE0">
      <w:pPr>
        <w:ind w:leftChars="445" w:left="3317" w:hangingChars="700" w:hanging="2249"/>
        <w:rPr>
          <w:rFonts w:ascii="Arial" w:hAnsi="Arial" w:cs="Arial"/>
          <w:color w:val="333333"/>
          <w:sz w:val="36"/>
          <w:szCs w:val="36"/>
          <w:u w:val="single"/>
          <w:shd w:val="clear" w:color="auto" w:fill="FFFFFF"/>
        </w:rPr>
      </w:pPr>
      <w:r>
        <w:rPr>
          <w:rFonts w:ascii="宋体" w:hAnsi="宋体" w:hint="eastAsia"/>
          <w:b/>
          <w:sz w:val="32"/>
          <w:szCs w:val="32"/>
        </w:rPr>
        <w:t>项 目 名 称：</w:t>
      </w:r>
      <w:r w:rsidR="001D53E7" w:rsidRPr="001D53E7">
        <w:rPr>
          <w:rFonts w:ascii="Arial" w:hAnsi="Arial" w:cs="Arial" w:hint="eastAsia"/>
          <w:color w:val="333333"/>
          <w:sz w:val="28"/>
          <w:szCs w:val="28"/>
          <w:u w:val="single"/>
          <w:shd w:val="clear" w:color="auto" w:fill="FFFFFF"/>
        </w:rPr>
        <w:t>基于</w:t>
      </w:r>
      <w:r w:rsidR="001D53E7" w:rsidRPr="001D53E7">
        <w:rPr>
          <w:rFonts w:ascii="Arial" w:hAnsi="Arial" w:cs="Arial" w:hint="eastAsia"/>
          <w:color w:val="333333"/>
          <w:sz w:val="28"/>
          <w:szCs w:val="28"/>
          <w:u w:val="single"/>
          <w:shd w:val="clear" w:color="auto" w:fill="FFFFFF"/>
        </w:rPr>
        <w:t>ESP32</w:t>
      </w:r>
      <w:r w:rsidR="001D53E7" w:rsidRPr="001D53E7">
        <w:rPr>
          <w:rFonts w:ascii="Arial" w:hAnsi="Arial" w:cs="Arial" w:hint="eastAsia"/>
          <w:color w:val="333333"/>
          <w:sz w:val="28"/>
          <w:szCs w:val="28"/>
          <w:u w:val="single"/>
          <w:shd w:val="clear" w:color="auto" w:fill="FFFFFF"/>
        </w:rPr>
        <w:t>的环境监测与无障碍装置设计</w:t>
      </w:r>
      <w:r>
        <w:rPr>
          <w:rFonts w:ascii="Arial" w:hAnsi="Arial" w:cs="Arial"/>
          <w:color w:val="333333"/>
          <w:sz w:val="36"/>
          <w:szCs w:val="36"/>
          <w:u w:val="single"/>
          <w:shd w:val="clear" w:color="auto" w:fill="FFFFFF"/>
        </w:rPr>
        <w:t xml:space="preserve">                         </w:t>
      </w:r>
    </w:p>
    <w:p w14:paraId="62312DC8" w14:textId="77777777" w:rsidR="002B2EE0" w:rsidRPr="001D53E7" w:rsidRDefault="002B2EE0" w:rsidP="002B2EE0">
      <w:pPr>
        <w:ind w:leftChars="1145" w:left="2748" w:firstLineChars="200" w:firstLine="643"/>
        <w:rPr>
          <w:rFonts w:ascii="宋体" w:hAnsi="宋体" w:hint="eastAsia"/>
          <w:b/>
          <w:sz w:val="32"/>
          <w:szCs w:val="32"/>
        </w:rPr>
      </w:pPr>
    </w:p>
    <w:p w14:paraId="13B6469F" w14:textId="77777777" w:rsidR="002B2EE0" w:rsidRDefault="002B2EE0" w:rsidP="002B2EE0">
      <w:pPr>
        <w:ind w:firstLineChars="445" w:firstLine="1430"/>
        <w:rPr>
          <w:rFonts w:ascii="宋体" w:hAnsi="宋体" w:hint="eastAsia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 xml:space="preserve">班 </w:t>
      </w:r>
      <w:r>
        <w:rPr>
          <w:rFonts w:ascii="宋体" w:hAnsi="宋体"/>
          <w:b/>
          <w:sz w:val="32"/>
          <w:szCs w:val="32"/>
        </w:rPr>
        <w:t xml:space="preserve">      </w:t>
      </w:r>
      <w:r>
        <w:rPr>
          <w:rFonts w:ascii="宋体" w:hAnsi="宋体" w:hint="eastAsia"/>
          <w:b/>
          <w:sz w:val="32"/>
          <w:szCs w:val="32"/>
        </w:rPr>
        <w:t>级：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     </w:t>
      </w:r>
      <w:r>
        <w:rPr>
          <w:rFonts w:ascii="宋体" w:hAnsi="宋体"/>
          <w:b/>
          <w:sz w:val="32"/>
          <w:szCs w:val="32"/>
          <w:u w:val="single"/>
        </w:rPr>
        <w:t xml:space="preserve">        </w:t>
      </w:r>
      <w:r w:rsidR="00130B12">
        <w:rPr>
          <w:rFonts w:ascii="宋体" w:hAnsi="宋体" w:hint="eastAsia"/>
          <w:b/>
          <w:sz w:val="32"/>
          <w:szCs w:val="32"/>
          <w:u w:val="single"/>
        </w:rPr>
        <w:t xml:space="preserve">   </w:t>
      </w:r>
    </w:p>
    <w:p w14:paraId="52C009FE" w14:textId="77777777" w:rsidR="002B2EE0" w:rsidRDefault="002B2EE0" w:rsidP="002B2EE0">
      <w:pPr>
        <w:ind w:firstLineChars="445" w:firstLine="1430"/>
        <w:rPr>
          <w:rFonts w:ascii="宋体" w:hAnsi="宋体" w:hint="eastAsia"/>
          <w:b/>
          <w:sz w:val="32"/>
          <w:szCs w:val="32"/>
          <w:u w:val="single"/>
        </w:rPr>
      </w:pPr>
      <w:r>
        <w:rPr>
          <w:rFonts w:ascii="宋体" w:hAnsi="宋体" w:hint="eastAsia"/>
          <w:b/>
          <w:sz w:val="32"/>
          <w:szCs w:val="32"/>
        </w:rPr>
        <w:t xml:space="preserve">学 </w:t>
      </w:r>
      <w:r>
        <w:rPr>
          <w:rFonts w:ascii="宋体" w:hAnsi="宋体"/>
          <w:b/>
          <w:sz w:val="32"/>
          <w:szCs w:val="32"/>
        </w:rPr>
        <w:t xml:space="preserve">      </w:t>
      </w:r>
      <w:r>
        <w:rPr>
          <w:rFonts w:ascii="宋体" w:hAnsi="宋体" w:hint="eastAsia"/>
          <w:b/>
          <w:sz w:val="32"/>
          <w:szCs w:val="32"/>
        </w:rPr>
        <w:t>号：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   </w:t>
      </w:r>
      <w:r>
        <w:rPr>
          <w:rFonts w:ascii="宋体" w:hAnsi="宋体"/>
          <w:b/>
          <w:sz w:val="32"/>
          <w:szCs w:val="32"/>
          <w:u w:val="single"/>
        </w:rPr>
        <w:t xml:space="preserve">          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 </w:t>
      </w:r>
    </w:p>
    <w:p w14:paraId="2C4C3303" w14:textId="77777777" w:rsidR="002B2EE0" w:rsidRDefault="002B2EE0" w:rsidP="002B2EE0">
      <w:pPr>
        <w:ind w:firstLineChars="445" w:firstLine="1430"/>
        <w:rPr>
          <w:rFonts w:ascii="宋体" w:hAnsi="宋体" w:hint="eastAsia"/>
          <w:b/>
          <w:sz w:val="32"/>
          <w:szCs w:val="32"/>
          <w:u w:val="single"/>
        </w:rPr>
      </w:pPr>
      <w:r>
        <w:rPr>
          <w:rFonts w:ascii="宋体" w:hAnsi="宋体" w:hint="eastAsia"/>
          <w:b/>
          <w:sz w:val="32"/>
          <w:szCs w:val="32"/>
        </w:rPr>
        <w:t xml:space="preserve">姓 </w:t>
      </w:r>
      <w:r>
        <w:rPr>
          <w:rFonts w:ascii="宋体" w:hAnsi="宋体"/>
          <w:b/>
          <w:sz w:val="32"/>
          <w:szCs w:val="32"/>
        </w:rPr>
        <w:t xml:space="preserve">      </w:t>
      </w:r>
      <w:r>
        <w:rPr>
          <w:rFonts w:ascii="宋体" w:hAnsi="宋体" w:hint="eastAsia"/>
          <w:b/>
          <w:sz w:val="32"/>
          <w:szCs w:val="32"/>
        </w:rPr>
        <w:t>名：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   </w:t>
      </w:r>
      <w:r>
        <w:rPr>
          <w:rFonts w:ascii="宋体" w:hAnsi="宋体"/>
          <w:b/>
          <w:sz w:val="32"/>
          <w:szCs w:val="32"/>
          <w:u w:val="single"/>
        </w:rPr>
        <w:t xml:space="preserve">          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 </w:t>
      </w:r>
    </w:p>
    <w:p w14:paraId="024DB67C" w14:textId="77777777" w:rsidR="002B2EE0" w:rsidRDefault="002B2EE0" w:rsidP="002B2EE0">
      <w:pPr>
        <w:ind w:firstLineChars="445" w:firstLine="1430"/>
        <w:rPr>
          <w:rFonts w:ascii="宋体" w:hAnsi="宋体" w:hint="eastAsia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指 导 老 师：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     张慧     </w:t>
      </w:r>
      <w:r>
        <w:rPr>
          <w:rFonts w:ascii="宋体" w:hAnsi="宋体"/>
          <w:b/>
          <w:sz w:val="32"/>
          <w:szCs w:val="32"/>
          <w:u w:val="single"/>
        </w:rPr>
        <w:t xml:space="preserve"> 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</w:t>
      </w:r>
      <w:r>
        <w:rPr>
          <w:rFonts w:ascii="宋体" w:hAnsi="宋体" w:hint="eastAsia"/>
          <w:b/>
          <w:sz w:val="32"/>
          <w:szCs w:val="32"/>
        </w:rPr>
        <w:t xml:space="preserve"> </w:t>
      </w:r>
    </w:p>
    <w:p w14:paraId="7A5E75F4" w14:textId="77777777" w:rsidR="002B2EE0" w:rsidRDefault="002B2EE0" w:rsidP="002B2EE0">
      <w:pPr>
        <w:ind w:firstLineChars="445" w:firstLine="1430"/>
        <w:rPr>
          <w:rFonts w:ascii="宋体" w:hAnsi="宋体" w:hint="eastAsia"/>
          <w:b/>
          <w:sz w:val="32"/>
          <w:szCs w:val="32"/>
          <w:u w:val="single"/>
        </w:rPr>
      </w:pPr>
      <w:r>
        <w:rPr>
          <w:rFonts w:ascii="宋体" w:hAnsi="宋体" w:hint="eastAsia"/>
          <w:b/>
          <w:sz w:val="32"/>
          <w:szCs w:val="32"/>
        </w:rPr>
        <w:t>完 成 日 期：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  </w:t>
      </w:r>
      <w:r>
        <w:rPr>
          <w:rFonts w:ascii="宋体" w:hAnsi="宋体"/>
          <w:b/>
          <w:sz w:val="32"/>
          <w:szCs w:val="32"/>
          <w:u w:val="single"/>
        </w:rPr>
        <w:t xml:space="preserve"> 202</w:t>
      </w:r>
      <w:r w:rsidR="00534CE3">
        <w:rPr>
          <w:rFonts w:ascii="宋体" w:hAnsi="宋体"/>
          <w:b/>
          <w:sz w:val="32"/>
          <w:szCs w:val="32"/>
          <w:u w:val="single"/>
        </w:rPr>
        <w:t>4.5</w:t>
      </w:r>
      <w:r w:rsidR="00130B12">
        <w:rPr>
          <w:rFonts w:ascii="宋体" w:hAnsi="宋体" w:hint="eastAsia"/>
          <w:b/>
          <w:sz w:val="32"/>
          <w:szCs w:val="32"/>
          <w:u w:val="single"/>
        </w:rPr>
        <w:t>.</w:t>
      </w:r>
      <w:r w:rsidR="00130B12">
        <w:rPr>
          <w:rFonts w:ascii="宋体" w:hAnsi="宋体"/>
          <w:b/>
          <w:sz w:val="32"/>
          <w:szCs w:val="32"/>
          <w:u w:val="single"/>
        </w:rPr>
        <w:t>19</w:t>
      </w:r>
      <w:r>
        <w:rPr>
          <w:rFonts w:ascii="宋体" w:hAnsi="宋体"/>
          <w:b/>
          <w:sz w:val="32"/>
          <w:szCs w:val="32"/>
          <w:u w:val="single"/>
        </w:rPr>
        <w:t xml:space="preserve"> </w:t>
      </w:r>
      <w:r>
        <w:rPr>
          <w:rFonts w:ascii="宋体" w:hAnsi="宋体" w:hint="eastAsia"/>
          <w:b/>
          <w:sz w:val="32"/>
          <w:szCs w:val="32"/>
          <w:u w:val="single"/>
        </w:rPr>
        <w:t xml:space="preserve"> </w:t>
      </w:r>
      <w:r w:rsidR="00130B12">
        <w:rPr>
          <w:rFonts w:ascii="宋体" w:hAnsi="宋体"/>
          <w:b/>
          <w:sz w:val="32"/>
          <w:szCs w:val="32"/>
          <w:u w:val="single"/>
        </w:rPr>
        <w:t xml:space="preserve">     </w:t>
      </w:r>
    </w:p>
    <w:p w14:paraId="14E019B7" w14:textId="77777777" w:rsidR="002B2EE0" w:rsidRDefault="002B2EE0">
      <w:pPr>
        <w:widowControl/>
        <w:jc w:val="left"/>
        <w:rPr>
          <w:b/>
          <w:bCs/>
          <w:sz w:val="32"/>
          <w:szCs w:val="32"/>
        </w:rPr>
      </w:pPr>
    </w:p>
    <w:p w14:paraId="744746A3" w14:textId="3DFB4FDA" w:rsidR="0011271D" w:rsidRDefault="0011271D" w:rsidP="0011271D">
      <w:pPr>
        <w:pStyle w:val="3"/>
      </w:pPr>
      <w:r>
        <w:rPr>
          <w:rFonts w:hint="eastAsia"/>
        </w:rPr>
        <w:lastRenderedPageBreak/>
        <w:t>项目名称：</w:t>
      </w:r>
      <w:r w:rsidR="008C1D8C">
        <w:rPr>
          <w:rFonts w:hint="eastAsia"/>
        </w:rPr>
        <w:t>基于</w:t>
      </w:r>
      <w:r w:rsidR="008C1D8C">
        <w:rPr>
          <w:rFonts w:hint="eastAsia"/>
        </w:rPr>
        <w:t>ESP32</w:t>
      </w:r>
      <w:r w:rsidR="008C1D8C">
        <w:rPr>
          <w:rFonts w:hint="eastAsia"/>
        </w:rPr>
        <w:t>的</w:t>
      </w:r>
      <w:r w:rsidR="00894198">
        <w:rPr>
          <w:rFonts w:hint="eastAsia"/>
        </w:rPr>
        <w:t>环境监测与无障碍装置设计</w:t>
      </w:r>
    </w:p>
    <w:p w14:paraId="6D6DCE27" w14:textId="77777777" w:rsidR="0011271D" w:rsidRDefault="0011271D" w:rsidP="00C633D2">
      <w:pPr>
        <w:pStyle w:val="3"/>
        <w:numPr>
          <w:ilvl w:val="0"/>
          <w:numId w:val="7"/>
        </w:numPr>
      </w:pPr>
      <w:r w:rsidRPr="004B0FFB">
        <w:rPr>
          <w:rFonts w:hint="eastAsia"/>
        </w:rPr>
        <w:t>设计内容</w:t>
      </w:r>
      <w:r w:rsidRPr="004B0FFB">
        <w:rPr>
          <w:rFonts w:hint="eastAsia"/>
        </w:rPr>
        <w:t xml:space="preserve"> </w:t>
      </w:r>
    </w:p>
    <w:p w14:paraId="288AA096" w14:textId="77777777" w:rsidR="0011271D" w:rsidRDefault="0011271D" w:rsidP="0011271D">
      <w:pPr>
        <w:pStyle w:val="3"/>
      </w:pPr>
      <w:r w:rsidRPr="004B0FFB">
        <w:rPr>
          <w:rFonts w:hint="eastAsia"/>
        </w:rPr>
        <w:t>1</w:t>
      </w:r>
      <w:r w:rsidRPr="004B0FFB">
        <w:rPr>
          <w:rFonts w:hint="eastAsia"/>
        </w:rPr>
        <w:t>、</w:t>
      </w:r>
      <w:r w:rsidR="00C633D2">
        <w:rPr>
          <w:rFonts w:hint="eastAsia"/>
        </w:rPr>
        <w:t>原设计功能</w:t>
      </w:r>
    </w:p>
    <w:p w14:paraId="693F5C0D" w14:textId="485D2AEA" w:rsidR="0011271D" w:rsidRPr="0011271D" w:rsidRDefault="008C1D8C" w:rsidP="0011271D">
      <w:r>
        <w:rPr>
          <w:rFonts w:hint="eastAsia"/>
        </w:rPr>
        <w:t>温湿度监测</w:t>
      </w:r>
      <w:r w:rsidR="0076633C">
        <w:rPr>
          <w:rFonts w:hint="eastAsia"/>
        </w:rPr>
        <w:t>、</w:t>
      </w:r>
      <w:r w:rsidR="00894198">
        <w:rPr>
          <w:rFonts w:hint="eastAsia"/>
        </w:rPr>
        <w:t>OLED</w:t>
      </w:r>
      <w:r w:rsidR="00894198">
        <w:rPr>
          <w:rFonts w:hint="eastAsia"/>
        </w:rPr>
        <w:t>、</w:t>
      </w:r>
      <w:r w:rsidR="0076633C">
        <w:rPr>
          <w:rFonts w:hint="eastAsia"/>
        </w:rPr>
        <w:t>超声波测距传感器、</w:t>
      </w:r>
      <w:r w:rsidR="00894198">
        <w:rPr>
          <w:rFonts w:hint="eastAsia"/>
        </w:rPr>
        <w:t>蜂鸣器</w:t>
      </w:r>
    </w:p>
    <w:p w14:paraId="3EBB5C74" w14:textId="77777777" w:rsidR="0011271D" w:rsidRDefault="0011271D" w:rsidP="0011271D">
      <w:pPr>
        <w:pStyle w:val="3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C633D2">
        <w:rPr>
          <w:rFonts w:hint="eastAsia"/>
        </w:rPr>
        <w:t>改进后的项目功能</w:t>
      </w:r>
      <w:r w:rsidR="00130B12">
        <w:rPr>
          <w:rFonts w:hint="eastAsia"/>
        </w:rPr>
        <w:t>及改进原因</w:t>
      </w:r>
    </w:p>
    <w:p w14:paraId="2E2DB139" w14:textId="77777777" w:rsidR="00B76534" w:rsidRDefault="0076633C" w:rsidP="001E53CB">
      <w:r>
        <w:rPr>
          <w:rFonts w:hint="eastAsia"/>
        </w:rPr>
        <w:t>OLED</w:t>
      </w:r>
      <w:r>
        <w:rPr>
          <w:rFonts w:hint="eastAsia"/>
        </w:rPr>
        <w:t>显示温度</w:t>
      </w:r>
    </w:p>
    <w:p w14:paraId="34D6A00A" w14:textId="06A22CD0" w:rsidR="001E53CB" w:rsidRDefault="0076633C" w:rsidP="001E53CB">
      <w:r>
        <w:rPr>
          <w:rFonts w:hint="eastAsia"/>
        </w:rPr>
        <w:t>超声波测距</w:t>
      </w:r>
      <w:r w:rsidR="0079464C">
        <w:rPr>
          <w:rFonts w:hint="eastAsia"/>
        </w:rPr>
        <w:t>与警示</w:t>
      </w:r>
    </w:p>
    <w:p w14:paraId="28C66791" w14:textId="77777777" w:rsidR="00C633D2" w:rsidRDefault="00C633D2" w:rsidP="001E53CB"/>
    <w:p w14:paraId="5E7FE789" w14:textId="77777777" w:rsidR="00C633D2" w:rsidRPr="00C633D2" w:rsidRDefault="00C633D2" w:rsidP="00C633D2">
      <w:pPr>
        <w:pStyle w:val="3"/>
      </w:pPr>
      <w:r w:rsidRPr="00C633D2">
        <w:rPr>
          <w:rFonts w:hint="eastAsia"/>
        </w:rPr>
        <w:t>3</w:t>
      </w:r>
      <w:r w:rsidRPr="00C633D2">
        <w:rPr>
          <w:rFonts w:hint="eastAsia"/>
        </w:rPr>
        <w:t>、项目适用的场景</w:t>
      </w:r>
    </w:p>
    <w:p w14:paraId="201875AC" w14:textId="19BC03DC" w:rsidR="00894198" w:rsidRDefault="00894198" w:rsidP="00894198">
      <w:r>
        <w:rPr>
          <w:rFonts w:hint="eastAsia"/>
        </w:rPr>
        <w:t>环境监测：在公园、广场等公共设施中，可以安装带有</w:t>
      </w:r>
      <w:r>
        <w:rPr>
          <w:rFonts w:hint="eastAsia"/>
        </w:rPr>
        <w:t>OLED</w:t>
      </w:r>
      <w:r>
        <w:rPr>
          <w:rFonts w:hint="eastAsia"/>
        </w:rPr>
        <w:t>显示屏和超声波测距技术的环境监测站，实时显示空气湿度、温度等环境参数，并通过超声波测距技术检测人流量，为城市管理提供数据支持。</w:t>
      </w:r>
    </w:p>
    <w:p w14:paraId="6BE26602" w14:textId="5CECDA13" w:rsidR="0011271D" w:rsidRPr="00894198" w:rsidRDefault="00894198" w:rsidP="00894198">
      <w:r>
        <w:rPr>
          <w:rFonts w:hint="eastAsia"/>
        </w:rPr>
        <w:t>无障碍设施：在公共场所的电梯、楼梯等位置，可以安装超声波测距传感器和</w:t>
      </w:r>
      <w:r>
        <w:rPr>
          <w:rFonts w:hint="eastAsia"/>
        </w:rPr>
        <w:t>OLED</w:t>
      </w:r>
      <w:r>
        <w:rPr>
          <w:rFonts w:hint="eastAsia"/>
        </w:rPr>
        <w:t>显示屏，为视障人士提供距离提示。</w:t>
      </w:r>
    </w:p>
    <w:p w14:paraId="58B4185E" w14:textId="022E5679" w:rsidR="0011271D" w:rsidRPr="00B512E7" w:rsidRDefault="00C633D2" w:rsidP="00B76534">
      <w:pPr>
        <w:pStyle w:val="3"/>
        <w:rPr>
          <w:color w:val="FF0000"/>
        </w:rPr>
      </w:pPr>
      <w:r>
        <w:rPr>
          <w:rFonts w:hint="eastAsia"/>
        </w:rPr>
        <w:t>二</w:t>
      </w:r>
      <w:r w:rsidR="0011271D">
        <w:rPr>
          <w:rFonts w:hint="eastAsia"/>
        </w:rPr>
        <w:t>、系统的总体设计</w:t>
      </w:r>
    </w:p>
    <w:p w14:paraId="1017AF42" w14:textId="749961B6" w:rsidR="0011271D" w:rsidRDefault="00B76534" w:rsidP="00B76534">
      <w:pPr>
        <w:jc w:val="left"/>
      </w:pPr>
      <w:r>
        <w:rPr>
          <w:rFonts w:hint="eastAsia"/>
        </w:rPr>
        <w:t>温湿传感器模块：用于监测环境温湿度</w:t>
      </w:r>
    </w:p>
    <w:p w14:paraId="77AB3A09" w14:textId="7E85CE23" w:rsidR="00C633D2" w:rsidRDefault="00B76534" w:rsidP="00B76534">
      <w:pPr>
        <w:jc w:val="left"/>
      </w:pPr>
      <w:r>
        <w:rPr>
          <w:rFonts w:hint="eastAsia"/>
        </w:rPr>
        <w:t>超声波测距传感器模块：用于测量人流和</w:t>
      </w:r>
      <w:proofErr w:type="gramStart"/>
      <w:r>
        <w:rPr>
          <w:rFonts w:hint="eastAsia"/>
        </w:rPr>
        <w:t>导盲</w:t>
      </w:r>
      <w:proofErr w:type="gramEnd"/>
    </w:p>
    <w:p w14:paraId="764F0287" w14:textId="7E32E955" w:rsidR="00B76534" w:rsidRPr="00B76534" w:rsidRDefault="00B76534" w:rsidP="00B76534">
      <w:pPr>
        <w:jc w:val="left"/>
      </w:pPr>
      <w:r>
        <w:rPr>
          <w:rFonts w:hint="eastAsia"/>
        </w:rPr>
        <w:t>蜂鸣器模块：用于导盲提示</w:t>
      </w:r>
    </w:p>
    <w:p w14:paraId="7EDE5AE9" w14:textId="43815ED3" w:rsidR="00C633D2" w:rsidRDefault="00B76534" w:rsidP="0011271D">
      <w:pPr>
        <w:jc w:val="center"/>
      </w:pPr>
      <w:r>
        <w:rPr>
          <w:rFonts w:hint="eastAsia"/>
        </w:rPr>
        <w:object w:dxaOrig="6083" w:dyaOrig="3443" w14:anchorId="360A3D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2pt;height:172.2pt" o:ole="">
            <v:imagedata r:id="rId8" o:title=""/>
          </v:shape>
          <o:OLEObject Type="Embed" ProgID="Visio.Drawing.15" ShapeID="_x0000_i1025" DrawAspect="Content" ObjectID="_1787742535" r:id="rId9"/>
        </w:object>
      </w:r>
    </w:p>
    <w:p w14:paraId="33528F5C" w14:textId="77777777" w:rsidR="00774FF3" w:rsidRDefault="00774FF3" w:rsidP="0011271D">
      <w:pPr>
        <w:jc w:val="center"/>
      </w:pPr>
    </w:p>
    <w:p w14:paraId="015299DD" w14:textId="77777777" w:rsidR="0011271D" w:rsidRDefault="00774FF3" w:rsidP="00774FF3">
      <w:pPr>
        <w:pStyle w:val="3"/>
      </w:pPr>
      <w:r>
        <w:rPr>
          <w:rFonts w:hint="eastAsia"/>
        </w:rPr>
        <w:lastRenderedPageBreak/>
        <w:t>四、系统软件设计（</w:t>
      </w:r>
      <w:r w:rsidRPr="00774FF3">
        <w:rPr>
          <w:rFonts w:hint="eastAsia"/>
          <w:color w:val="FF0000"/>
        </w:rPr>
        <w:t>这部分可以给出一个完整的系统</w:t>
      </w:r>
      <w:r>
        <w:rPr>
          <w:rFonts w:hint="eastAsia"/>
          <w:color w:val="FF0000"/>
        </w:rPr>
        <w:t>软件</w:t>
      </w:r>
      <w:r w:rsidR="001E53CB">
        <w:rPr>
          <w:rFonts w:hint="eastAsia"/>
          <w:color w:val="FF0000"/>
        </w:rPr>
        <w:t>流程图或是分模块给出</w:t>
      </w:r>
      <w:r w:rsidRPr="00774FF3">
        <w:rPr>
          <w:rFonts w:hint="eastAsia"/>
          <w:color w:val="FF0000"/>
        </w:rPr>
        <w:t>程序</w:t>
      </w:r>
      <w:r>
        <w:rPr>
          <w:rFonts w:hint="eastAsia"/>
          <w:color w:val="FF0000"/>
        </w:rPr>
        <w:t>控制</w:t>
      </w:r>
      <w:r w:rsidRPr="00774FF3">
        <w:rPr>
          <w:rFonts w:hint="eastAsia"/>
          <w:color w:val="FF0000"/>
        </w:rPr>
        <w:t>流程图</w:t>
      </w:r>
      <w:r w:rsidR="00602AC5">
        <w:rPr>
          <w:rFonts w:hint="eastAsia"/>
          <w:color w:val="FF0000"/>
        </w:rPr>
        <w:t>或是系统设计概念图</w:t>
      </w:r>
      <w:r>
        <w:rPr>
          <w:rFonts w:hint="eastAsia"/>
        </w:rPr>
        <w:t>）</w:t>
      </w:r>
    </w:p>
    <w:p w14:paraId="58E553CE" w14:textId="2C0B4199" w:rsidR="00C633D2" w:rsidRDefault="00D20A4C" w:rsidP="00D20A4C">
      <w:pPr>
        <w:jc w:val="center"/>
      </w:pPr>
      <w:r>
        <w:rPr>
          <w:rFonts w:hint="eastAsia"/>
        </w:rPr>
        <w:object w:dxaOrig="2652" w:dyaOrig="6708" w14:anchorId="617499AA">
          <v:shape id="_x0000_i1026" type="#_x0000_t75" style="width:132.6pt;height:335.4pt" o:ole="">
            <v:imagedata r:id="rId10" o:title=""/>
          </v:shape>
          <o:OLEObject Type="Embed" ProgID="Visio.Drawing.15" ShapeID="_x0000_i1026" DrawAspect="Content" ObjectID="_1787742536" r:id="rId11"/>
        </w:object>
      </w:r>
      <w:r w:rsidRPr="00D20A4C">
        <w:rPr>
          <w:rFonts w:hint="eastAsia"/>
        </w:rPr>
        <w:t xml:space="preserve"> </w:t>
      </w:r>
      <w:r>
        <w:rPr>
          <w:rFonts w:hint="eastAsia"/>
        </w:rPr>
        <w:t xml:space="preserve">        </w:t>
      </w:r>
      <w:r>
        <w:rPr>
          <w:rFonts w:hint="eastAsia"/>
        </w:rPr>
        <w:object w:dxaOrig="3204" w:dyaOrig="6708" w14:anchorId="21763353">
          <v:shape id="_x0000_i1027" type="#_x0000_t75" style="width:160.2pt;height:335.4pt" o:ole="">
            <v:imagedata r:id="rId12" o:title=""/>
          </v:shape>
          <o:OLEObject Type="Embed" ProgID="Visio.Drawing.15" ShapeID="_x0000_i1027" DrawAspect="Content" ObjectID="_1787742537" r:id="rId13"/>
        </w:object>
      </w:r>
    </w:p>
    <w:p w14:paraId="70CCD93B" w14:textId="77777777" w:rsidR="00774FF3" w:rsidRDefault="00774FF3" w:rsidP="00774FF3">
      <w:pPr>
        <w:pStyle w:val="3"/>
      </w:pPr>
      <w:r>
        <w:rPr>
          <w:rFonts w:hint="eastAsia"/>
        </w:rPr>
        <w:t>五、</w:t>
      </w:r>
      <w:r w:rsidR="00737B58">
        <w:rPr>
          <w:rFonts w:hint="eastAsia"/>
        </w:rPr>
        <w:t>各子模块的设计与实现</w:t>
      </w:r>
    </w:p>
    <w:p w14:paraId="7DB6981A" w14:textId="7ABC2FAD" w:rsidR="00774FF3" w:rsidRDefault="00774FF3" w:rsidP="00774FF3">
      <w:pPr>
        <w:pStyle w:val="a7"/>
        <w:ind w:firstLine="0"/>
      </w:pPr>
      <w:r>
        <w:tab/>
      </w:r>
      <w:r w:rsidR="00A2019F" w:rsidRPr="00A2019F">
        <w:rPr>
          <w:rFonts w:hint="eastAsia"/>
        </w:rPr>
        <w:t>环境监测与无障碍装置</w:t>
      </w:r>
      <w:r>
        <w:rPr>
          <w:rFonts w:hint="eastAsia"/>
        </w:rPr>
        <w:t>系统设计了</w:t>
      </w:r>
      <w:r w:rsidR="00A2019F">
        <w:rPr>
          <w:rFonts w:hint="eastAsia"/>
        </w:rPr>
        <w:t>2</w:t>
      </w:r>
      <w:r>
        <w:rPr>
          <w:rFonts w:hint="eastAsia"/>
        </w:rPr>
        <w:t>个子模块，分别是</w:t>
      </w:r>
      <w:r w:rsidR="00A2019F">
        <w:rPr>
          <w:rFonts w:hint="eastAsia"/>
        </w:rPr>
        <w:t>温湿</w:t>
      </w:r>
      <w:proofErr w:type="gramStart"/>
      <w:r w:rsidR="00A2019F">
        <w:rPr>
          <w:rFonts w:hint="eastAsia"/>
        </w:rPr>
        <w:t>度显示</w:t>
      </w:r>
      <w:proofErr w:type="gramEnd"/>
      <w:r w:rsidR="00A2019F">
        <w:rPr>
          <w:rFonts w:hint="eastAsia"/>
        </w:rPr>
        <w:t>与避障报警</w:t>
      </w:r>
      <w:r>
        <w:rPr>
          <w:rFonts w:hint="eastAsia"/>
        </w:rPr>
        <w:t>。下面将就各个子模块的设计展开论述。</w:t>
      </w:r>
    </w:p>
    <w:p w14:paraId="60F61E65" w14:textId="1957E592" w:rsidR="00774FF3" w:rsidRPr="009E20F8" w:rsidRDefault="00774FF3" w:rsidP="00774FF3">
      <w:pPr>
        <w:pStyle w:val="6"/>
        <w:rPr>
          <w:b w:val="0"/>
        </w:rPr>
      </w:pPr>
      <w:r w:rsidRPr="009E20F8">
        <w:rPr>
          <w:rFonts w:hint="eastAsia"/>
          <w:b w:val="0"/>
        </w:rPr>
        <w:t>1</w:t>
      </w:r>
      <w:r w:rsidRPr="009E20F8">
        <w:rPr>
          <w:rFonts w:hint="eastAsia"/>
          <w:b w:val="0"/>
        </w:rPr>
        <w:t>、</w:t>
      </w:r>
      <w:r w:rsidR="00A2019F">
        <w:rPr>
          <w:rFonts w:hint="eastAsia"/>
          <w:b w:val="0"/>
        </w:rPr>
        <w:t>温湿</w:t>
      </w:r>
      <w:proofErr w:type="gramStart"/>
      <w:r w:rsidR="00A2019F">
        <w:rPr>
          <w:rFonts w:hint="eastAsia"/>
          <w:b w:val="0"/>
        </w:rPr>
        <w:t>度显示</w:t>
      </w:r>
      <w:r w:rsidRPr="009E20F8">
        <w:rPr>
          <w:rFonts w:hint="eastAsia"/>
          <w:b w:val="0"/>
        </w:rPr>
        <w:t>子</w:t>
      </w:r>
      <w:proofErr w:type="gramEnd"/>
      <w:r w:rsidRPr="009E20F8">
        <w:rPr>
          <w:rFonts w:hint="eastAsia"/>
          <w:b w:val="0"/>
        </w:rPr>
        <w:t>模块的设计与实现</w:t>
      </w:r>
    </w:p>
    <w:p w14:paraId="5CF8F9C2" w14:textId="13D1ACBB" w:rsidR="00774FF3" w:rsidRPr="009E20F8" w:rsidRDefault="00774FF3" w:rsidP="00774FF3">
      <w:pPr>
        <w:pStyle w:val="6"/>
        <w:rPr>
          <w:b w:val="0"/>
        </w:rPr>
      </w:pPr>
      <w:r w:rsidRPr="009E20F8">
        <w:rPr>
          <w:rFonts w:hint="eastAsia"/>
          <w:b w:val="0"/>
        </w:rPr>
        <w:t>1</w:t>
      </w:r>
      <w:r w:rsidRPr="009E20F8">
        <w:rPr>
          <w:rFonts w:hint="eastAsia"/>
          <w:b w:val="0"/>
        </w:rPr>
        <w:t>）</w:t>
      </w:r>
      <w:r w:rsidR="00A2019F">
        <w:rPr>
          <w:rFonts w:hint="eastAsia"/>
          <w:b w:val="0"/>
        </w:rPr>
        <w:t>温湿</w:t>
      </w:r>
      <w:proofErr w:type="gramStart"/>
      <w:r w:rsidR="00A2019F">
        <w:rPr>
          <w:rFonts w:hint="eastAsia"/>
          <w:b w:val="0"/>
        </w:rPr>
        <w:t>度显示</w:t>
      </w:r>
      <w:r w:rsidRPr="009E20F8">
        <w:rPr>
          <w:rFonts w:hint="eastAsia"/>
          <w:b w:val="0"/>
        </w:rPr>
        <w:t>子</w:t>
      </w:r>
      <w:proofErr w:type="gramEnd"/>
      <w:r w:rsidRPr="009E20F8">
        <w:rPr>
          <w:rFonts w:hint="eastAsia"/>
          <w:b w:val="0"/>
        </w:rPr>
        <w:t>模块实现的功能</w:t>
      </w:r>
    </w:p>
    <w:p w14:paraId="569264FC" w14:textId="5CA82104" w:rsidR="00774FF3" w:rsidRDefault="00A2019F" w:rsidP="00A2019F">
      <w:r>
        <w:tab/>
      </w:r>
      <w:r>
        <w:rPr>
          <w:rFonts w:hint="eastAsia"/>
        </w:rPr>
        <w:t>温湿传感器获取温湿度数据，将数据回传给</w:t>
      </w:r>
      <w:r>
        <w:rPr>
          <w:rFonts w:hint="eastAsia"/>
        </w:rPr>
        <w:t>ESP32</w:t>
      </w:r>
      <w:r>
        <w:rPr>
          <w:rFonts w:hint="eastAsia"/>
        </w:rPr>
        <w:t>，</w:t>
      </w:r>
      <w:r>
        <w:rPr>
          <w:rFonts w:hint="eastAsia"/>
        </w:rPr>
        <w:t>ESP32</w:t>
      </w:r>
      <w:r>
        <w:rPr>
          <w:rFonts w:hint="eastAsia"/>
        </w:rPr>
        <w:t>将获取到的数据显示到</w:t>
      </w:r>
      <w:r>
        <w:rPr>
          <w:rFonts w:hint="eastAsia"/>
        </w:rPr>
        <w:t>OLED</w:t>
      </w:r>
      <w:r>
        <w:rPr>
          <w:rFonts w:hint="eastAsia"/>
        </w:rPr>
        <w:t>显示屏上</w:t>
      </w:r>
    </w:p>
    <w:p w14:paraId="49390BC3" w14:textId="77777777" w:rsidR="00C633D2" w:rsidRDefault="00774FF3" w:rsidP="00774FF3">
      <w:pPr>
        <w:pStyle w:val="6"/>
        <w:rPr>
          <w:rFonts w:asciiTheme="minorEastAsia" w:eastAsiaTheme="minorEastAsia" w:hAnsiTheme="minorEastAsia" w:hint="eastAsia"/>
          <w:b w:val="0"/>
        </w:rPr>
      </w:pPr>
      <w:r w:rsidRPr="009E20F8">
        <w:rPr>
          <w:rFonts w:asciiTheme="minorEastAsia" w:eastAsiaTheme="minorEastAsia" w:hAnsiTheme="minorEastAsia" w:hint="eastAsia"/>
          <w:b w:val="0"/>
        </w:rPr>
        <w:t>2）该模块用到的主要器件的</w:t>
      </w:r>
      <w:r w:rsidR="00626121">
        <w:rPr>
          <w:rFonts w:asciiTheme="minorEastAsia" w:eastAsiaTheme="minorEastAsia" w:hAnsiTheme="minorEastAsia" w:hint="eastAsia"/>
          <w:b w:val="0"/>
        </w:rPr>
        <w:t>性能参数</w:t>
      </w:r>
    </w:p>
    <w:p w14:paraId="643B8CFC" w14:textId="66D1FA8E" w:rsidR="007D60A5" w:rsidRPr="007D60A5" w:rsidRDefault="007D60A5" w:rsidP="007D60A5">
      <w:pPr>
        <w:numPr>
          <w:ilvl w:val="0"/>
          <w:numId w:val="9"/>
        </w:numPr>
      </w:pPr>
      <w:r w:rsidRPr="007D60A5">
        <w:rPr>
          <w:b/>
          <w:bCs/>
        </w:rPr>
        <w:t>工作电压：</w:t>
      </w:r>
      <w:r w:rsidRPr="007D60A5">
        <w:rPr>
          <w:b/>
          <w:bCs/>
        </w:rPr>
        <w:t>3.3V ~ 5.5V</w:t>
      </w:r>
    </w:p>
    <w:p w14:paraId="5B9C9B2D" w14:textId="77777777" w:rsidR="007D60A5" w:rsidRPr="007D60A5" w:rsidRDefault="007D60A5" w:rsidP="007D60A5">
      <w:pPr>
        <w:numPr>
          <w:ilvl w:val="0"/>
          <w:numId w:val="9"/>
        </w:numPr>
      </w:pPr>
      <w:r w:rsidRPr="007D60A5">
        <w:rPr>
          <w:b/>
          <w:bCs/>
        </w:rPr>
        <w:t>工作电流：</w:t>
      </w:r>
      <w:r w:rsidRPr="007D60A5">
        <w:rPr>
          <w:b/>
          <w:bCs/>
        </w:rPr>
        <w:t>2.5mA max</w:t>
      </w:r>
    </w:p>
    <w:p w14:paraId="21FA0250" w14:textId="77777777" w:rsidR="007D60A5" w:rsidRPr="007D60A5" w:rsidRDefault="007D60A5" w:rsidP="007D60A5">
      <w:pPr>
        <w:numPr>
          <w:ilvl w:val="0"/>
          <w:numId w:val="9"/>
        </w:numPr>
      </w:pPr>
      <w:r w:rsidRPr="007D60A5">
        <w:rPr>
          <w:b/>
          <w:bCs/>
        </w:rPr>
        <w:t>湿度测量范围：</w:t>
      </w:r>
      <w:r w:rsidRPr="007D60A5">
        <w:rPr>
          <w:b/>
          <w:bCs/>
        </w:rPr>
        <w:t>20% RH ~ 90% RH</w:t>
      </w:r>
    </w:p>
    <w:p w14:paraId="0F377F4C" w14:textId="77777777" w:rsidR="007D60A5" w:rsidRPr="007D60A5" w:rsidRDefault="007D60A5" w:rsidP="007D60A5">
      <w:pPr>
        <w:numPr>
          <w:ilvl w:val="0"/>
          <w:numId w:val="9"/>
        </w:numPr>
      </w:pPr>
      <w:r w:rsidRPr="007D60A5">
        <w:rPr>
          <w:b/>
          <w:bCs/>
        </w:rPr>
        <w:lastRenderedPageBreak/>
        <w:t>湿度精度：</w:t>
      </w:r>
      <w:r w:rsidRPr="007D60A5">
        <w:rPr>
          <w:b/>
          <w:bCs/>
        </w:rPr>
        <w:t>±5% RH</w:t>
      </w:r>
    </w:p>
    <w:p w14:paraId="5F1B3DFB" w14:textId="77777777" w:rsidR="007D60A5" w:rsidRPr="007D60A5" w:rsidRDefault="007D60A5" w:rsidP="007D60A5">
      <w:pPr>
        <w:numPr>
          <w:ilvl w:val="0"/>
          <w:numId w:val="9"/>
        </w:numPr>
      </w:pPr>
      <w:r w:rsidRPr="007D60A5">
        <w:rPr>
          <w:b/>
          <w:bCs/>
        </w:rPr>
        <w:t>温度测量范围：</w:t>
      </w:r>
      <w:r w:rsidRPr="007D60A5">
        <w:rPr>
          <w:b/>
          <w:bCs/>
        </w:rPr>
        <w:t>0</w:t>
      </w:r>
      <w:r w:rsidRPr="007D60A5">
        <w:rPr>
          <w:rFonts w:ascii="Cambria Math" w:hAnsi="Cambria Math" w:cs="Cambria Math"/>
          <w:b/>
          <w:bCs/>
        </w:rPr>
        <w:t>℃</w:t>
      </w:r>
      <w:r w:rsidRPr="007D60A5">
        <w:rPr>
          <w:b/>
          <w:bCs/>
        </w:rPr>
        <w:t xml:space="preserve"> ~ 50</w:t>
      </w:r>
      <w:r w:rsidRPr="007D60A5">
        <w:rPr>
          <w:rFonts w:ascii="Cambria Math" w:hAnsi="Cambria Math" w:cs="Cambria Math"/>
          <w:b/>
          <w:bCs/>
        </w:rPr>
        <w:t>℃</w:t>
      </w:r>
    </w:p>
    <w:p w14:paraId="2C85071E" w14:textId="3325A8F1" w:rsidR="00B512E7" w:rsidRPr="00B512E7" w:rsidRDefault="00B512E7" w:rsidP="00602AC5">
      <w:pPr>
        <w:rPr>
          <w:color w:val="FF0000"/>
        </w:rPr>
      </w:pPr>
    </w:p>
    <w:p w14:paraId="066EC41F" w14:textId="77777777" w:rsidR="00774FF3" w:rsidRPr="009E20F8" w:rsidRDefault="00774FF3" w:rsidP="00774FF3">
      <w:pPr>
        <w:pStyle w:val="6"/>
        <w:rPr>
          <w:b w:val="0"/>
        </w:rPr>
      </w:pPr>
      <w:r w:rsidRPr="009E20F8">
        <w:rPr>
          <w:rFonts w:hint="eastAsia"/>
          <w:b w:val="0"/>
        </w:rPr>
        <w:t>3</w:t>
      </w:r>
      <w:r w:rsidRPr="009E20F8">
        <w:rPr>
          <w:rFonts w:hint="eastAsia"/>
          <w:b w:val="0"/>
        </w:rPr>
        <w:t>）器件的物理连接如表</w:t>
      </w:r>
      <w:r w:rsidRPr="009E20F8">
        <w:rPr>
          <w:rFonts w:hint="eastAsia"/>
          <w:b w:val="0"/>
        </w:rPr>
        <w:t>*</w:t>
      </w:r>
      <w:r w:rsidRPr="009E20F8">
        <w:rPr>
          <w:rFonts w:hint="eastAsia"/>
          <w:b w:val="0"/>
        </w:rPr>
        <w:t>所示</w:t>
      </w:r>
    </w:p>
    <w:p w14:paraId="626691E8" w14:textId="4ACB2377" w:rsidR="00774FF3" w:rsidRDefault="00A2019F" w:rsidP="00774FF3">
      <w:pPr>
        <w:ind w:firstLine="480"/>
      </w:pPr>
      <w:r>
        <w:rPr>
          <w:rFonts w:hint="eastAsia"/>
        </w:rPr>
        <w:t>OLED</w:t>
      </w:r>
      <w:r>
        <w:rPr>
          <w:rFonts w:hint="eastAsia"/>
        </w:rPr>
        <w:t>：</w:t>
      </w:r>
    </w:p>
    <w:p w14:paraId="78E78906" w14:textId="71EA0EAF" w:rsidR="00A2019F" w:rsidRDefault="00A2019F" w:rsidP="00A2019F">
      <w:pPr>
        <w:ind w:leftChars="200" w:left="480" w:firstLine="480"/>
      </w:pPr>
      <w:r>
        <w:rPr>
          <w:rFonts w:hint="eastAsia"/>
        </w:rPr>
        <w:t>GND</w:t>
      </w:r>
      <w:r w:rsidR="007D60A5">
        <w:rPr>
          <w:rFonts w:hint="eastAsia"/>
        </w:rPr>
        <w:t>：</w:t>
      </w:r>
      <w:r w:rsidR="007D60A5">
        <w:rPr>
          <w:rFonts w:hint="eastAsia"/>
        </w:rPr>
        <w:t>GND</w:t>
      </w:r>
    </w:p>
    <w:p w14:paraId="19A27A59" w14:textId="6FD011AF" w:rsidR="00A2019F" w:rsidRDefault="00A2019F" w:rsidP="00A2019F">
      <w:pPr>
        <w:ind w:leftChars="200" w:left="480" w:firstLine="480"/>
      </w:pPr>
      <w:r>
        <w:rPr>
          <w:rFonts w:hint="eastAsia"/>
        </w:rPr>
        <w:t>VCC</w:t>
      </w:r>
      <w:r w:rsidR="007D60A5">
        <w:rPr>
          <w:rFonts w:hint="eastAsia"/>
        </w:rPr>
        <w:t>：</w:t>
      </w:r>
      <w:r w:rsidR="007D60A5">
        <w:rPr>
          <w:rFonts w:hint="eastAsia"/>
        </w:rPr>
        <w:t>3.3V</w:t>
      </w:r>
    </w:p>
    <w:p w14:paraId="14F0B847" w14:textId="151B30F5" w:rsidR="00A2019F" w:rsidRDefault="00A2019F" w:rsidP="00A2019F">
      <w:pPr>
        <w:ind w:leftChars="200" w:left="480" w:firstLine="480"/>
      </w:pPr>
      <w:r>
        <w:rPr>
          <w:rFonts w:hint="eastAsia"/>
        </w:rPr>
        <w:t>SCL</w:t>
      </w:r>
      <w:r w:rsidR="007D60A5">
        <w:rPr>
          <w:rFonts w:hint="eastAsia"/>
        </w:rPr>
        <w:t>：</w:t>
      </w:r>
      <w:r w:rsidR="007D60A5">
        <w:rPr>
          <w:rFonts w:hint="eastAsia"/>
        </w:rPr>
        <w:t>GPIO</w:t>
      </w:r>
      <w:r w:rsidR="00D6729E">
        <w:rPr>
          <w:rFonts w:hint="eastAsia"/>
        </w:rPr>
        <w:t>22</w:t>
      </w:r>
    </w:p>
    <w:p w14:paraId="59B6DC86" w14:textId="4A156A23" w:rsidR="00A2019F" w:rsidRDefault="00A2019F" w:rsidP="00A2019F">
      <w:pPr>
        <w:ind w:leftChars="200" w:left="480" w:firstLine="480"/>
      </w:pPr>
      <w:r>
        <w:rPr>
          <w:rFonts w:hint="eastAsia"/>
        </w:rPr>
        <w:t>SDA</w:t>
      </w:r>
      <w:r w:rsidR="007D60A5">
        <w:rPr>
          <w:rFonts w:hint="eastAsia"/>
        </w:rPr>
        <w:t>：</w:t>
      </w:r>
      <w:r w:rsidR="007D60A5">
        <w:rPr>
          <w:rFonts w:hint="eastAsia"/>
        </w:rPr>
        <w:t>GPIO</w:t>
      </w:r>
      <w:r w:rsidR="00D6729E">
        <w:rPr>
          <w:rFonts w:hint="eastAsia"/>
        </w:rPr>
        <w:t>23</w:t>
      </w:r>
    </w:p>
    <w:p w14:paraId="0AFFFF40" w14:textId="1170B222" w:rsidR="00A2019F" w:rsidRDefault="00A2019F" w:rsidP="00774FF3">
      <w:pPr>
        <w:ind w:firstLine="480"/>
      </w:pPr>
      <w:r>
        <w:rPr>
          <w:rFonts w:hint="eastAsia"/>
        </w:rPr>
        <w:t>温湿传感器：</w:t>
      </w:r>
    </w:p>
    <w:p w14:paraId="480D2A87" w14:textId="278A250F" w:rsidR="007D60A5" w:rsidRDefault="007D60A5" w:rsidP="0018203E">
      <w:pPr>
        <w:ind w:leftChars="200" w:left="480" w:firstLine="480"/>
      </w:pPr>
      <w:r>
        <w:rPr>
          <w:rFonts w:hint="eastAsia"/>
        </w:rPr>
        <w:t>GND</w:t>
      </w:r>
      <w:r>
        <w:rPr>
          <w:rFonts w:hint="eastAsia"/>
        </w:rPr>
        <w:t>：</w:t>
      </w:r>
      <w:r>
        <w:rPr>
          <w:rFonts w:hint="eastAsia"/>
        </w:rPr>
        <w:t>GND</w:t>
      </w:r>
    </w:p>
    <w:p w14:paraId="79BC71DC" w14:textId="77777777" w:rsidR="0018203E" w:rsidRDefault="007D60A5" w:rsidP="0018203E">
      <w:pPr>
        <w:ind w:leftChars="200" w:left="480" w:firstLine="480"/>
      </w:pPr>
      <w:r>
        <w:rPr>
          <w:rFonts w:hint="eastAsia"/>
        </w:rPr>
        <w:t>VCC</w:t>
      </w:r>
      <w:r>
        <w:rPr>
          <w:rFonts w:hint="eastAsia"/>
        </w:rPr>
        <w:t>：</w:t>
      </w:r>
      <w:r>
        <w:rPr>
          <w:rFonts w:hint="eastAsia"/>
        </w:rPr>
        <w:t>3.3V</w:t>
      </w:r>
    </w:p>
    <w:p w14:paraId="04DA1A79" w14:textId="5B67A6E0" w:rsidR="007D60A5" w:rsidRPr="009E20F8" w:rsidRDefault="0018203E" w:rsidP="0018203E">
      <w:pPr>
        <w:ind w:leftChars="200" w:left="480" w:firstLine="480"/>
        <w:rPr>
          <w:rFonts w:hint="eastAsia"/>
        </w:rPr>
      </w:pPr>
      <w:r>
        <w:rPr>
          <w:rFonts w:hint="eastAsia"/>
        </w:rPr>
        <w:t>DATA</w:t>
      </w:r>
      <w:r>
        <w:rPr>
          <w:rFonts w:hint="eastAsia"/>
        </w:rPr>
        <w:t>：</w:t>
      </w:r>
      <w:r>
        <w:rPr>
          <w:rFonts w:hint="eastAsia"/>
        </w:rPr>
        <w:t>GPIO0</w:t>
      </w:r>
    </w:p>
    <w:p w14:paraId="13F85769" w14:textId="77777777" w:rsidR="00774FF3" w:rsidRPr="009E20F8" w:rsidRDefault="00774FF3" w:rsidP="00774FF3">
      <w:pPr>
        <w:pStyle w:val="6"/>
        <w:rPr>
          <w:b w:val="0"/>
          <w:color w:val="FF0000"/>
        </w:rPr>
      </w:pPr>
      <w:r w:rsidRPr="009E20F8">
        <w:rPr>
          <w:rFonts w:hint="eastAsia"/>
          <w:b w:val="0"/>
        </w:rPr>
        <w:t>4</w:t>
      </w:r>
      <w:r w:rsidRPr="009E20F8">
        <w:rPr>
          <w:rFonts w:hint="eastAsia"/>
          <w:b w:val="0"/>
        </w:rPr>
        <w:t>）主要的控制代码如下：</w:t>
      </w:r>
      <w:r w:rsidR="00C633D2" w:rsidRPr="009E20F8">
        <w:rPr>
          <w:b w:val="0"/>
          <w:color w:val="FF0000"/>
        </w:rPr>
        <w:t xml:space="preserve"> </w:t>
      </w:r>
    </w:p>
    <w:p w14:paraId="393E20BA" w14:textId="724F12AA" w:rsidR="00774FF3" w:rsidRDefault="00774FF3" w:rsidP="00774FF3">
      <w:pPr>
        <w:ind w:firstLineChars="202" w:firstLine="485"/>
      </w:pPr>
      <w:r w:rsidRPr="009E20F8">
        <w:rPr>
          <w:rFonts w:hint="eastAsia"/>
        </w:rPr>
        <w:t>以下程序代码主要实现</w:t>
      </w:r>
      <w:r w:rsidR="00A2019F" w:rsidRPr="00A2019F">
        <w:rPr>
          <w:rFonts w:hint="eastAsia"/>
        </w:rPr>
        <w:t>温湿</w:t>
      </w:r>
      <w:proofErr w:type="gramStart"/>
      <w:r w:rsidR="00A2019F" w:rsidRPr="00A2019F">
        <w:rPr>
          <w:rFonts w:hint="eastAsia"/>
        </w:rPr>
        <w:t>度显示</w:t>
      </w:r>
      <w:proofErr w:type="gramEnd"/>
      <w:r w:rsidRPr="009E20F8">
        <w:rPr>
          <w:rFonts w:hint="eastAsia"/>
        </w:rPr>
        <w:t>功能：</w:t>
      </w:r>
    </w:p>
    <w:p w14:paraId="358583B2" w14:textId="77777777" w:rsidR="00D6729E" w:rsidRPr="00D6729E" w:rsidRDefault="00D6729E" w:rsidP="00D6729E">
      <w:pPr>
        <w:ind w:firstLineChars="202" w:firstLine="485"/>
      </w:pPr>
      <w:r w:rsidRPr="00D6729E">
        <w:t>//</w:t>
      </w:r>
      <w:r w:rsidRPr="00D6729E">
        <w:t>温湿度数据</w:t>
      </w:r>
    </w:p>
    <w:p w14:paraId="5E1A13C3" w14:textId="77777777" w:rsidR="00D6729E" w:rsidRPr="00D6729E" w:rsidRDefault="00D6729E" w:rsidP="00D6729E">
      <w:pPr>
        <w:ind w:firstLineChars="202" w:firstLine="485"/>
      </w:pPr>
      <w:r w:rsidRPr="00D6729E">
        <w:t xml:space="preserve">  float h = </w:t>
      </w:r>
      <w:proofErr w:type="spellStart"/>
      <w:r w:rsidRPr="00D6729E">
        <w:t>dht.readHumidity</w:t>
      </w:r>
      <w:proofErr w:type="spellEnd"/>
      <w:r w:rsidRPr="00D6729E">
        <w:t>();          //</w:t>
      </w:r>
      <w:r w:rsidRPr="00D6729E">
        <w:t>读取湿度</w:t>
      </w:r>
    </w:p>
    <w:p w14:paraId="29750059" w14:textId="77777777" w:rsidR="00D6729E" w:rsidRPr="00D6729E" w:rsidRDefault="00D6729E" w:rsidP="00D6729E">
      <w:pPr>
        <w:ind w:firstLineChars="202" w:firstLine="485"/>
      </w:pPr>
      <w:r w:rsidRPr="00D6729E">
        <w:t xml:space="preserve">  float t = </w:t>
      </w:r>
      <w:proofErr w:type="spellStart"/>
      <w:r w:rsidRPr="00D6729E">
        <w:t>dht.readTemperature</w:t>
      </w:r>
      <w:proofErr w:type="spellEnd"/>
      <w:r w:rsidRPr="00D6729E">
        <w:t>();       //</w:t>
      </w:r>
      <w:r w:rsidRPr="00D6729E">
        <w:t>读取摄氏度</w:t>
      </w:r>
    </w:p>
    <w:p w14:paraId="089B2E60" w14:textId="77777777" w:rsidR="00D6729E" w:rsidRPr="00D6729E" w:rsidRDefault="00D6729E" w:rsidP="00D6729E">
      <w:pPr>
        <w:ind w:firstLineChars="202" w:firstLine="485"/>
      </w:pPr>
      <w:r w:rsidRPr="00D6729E">
        <w:t xml:space="preserve">  float f = </w:t>
      </w:r>
      <w:proofErr w:type="spellStart"/>
      <w:r w:rsidRPr="00D6729E">
        <w:t>dht.readTemperature</w:t>
      </w:r>
      <w:proofErr w:type="spellEnd"/>
      <w:r w:rsidRPr="00D6729E">
        <w:t>(true);   //</w:t>
      </w:r>
      <w:r w:rsidRPr="00D6729E">
        <w:t>读取华氏度</w:t>
      </w:r>
    </w:p>
    <w:p w14:paraId="444EDCC3" w14:textId="77777777" w:rsidR="00D6729E" w:rsidRPr="00D6729E" w:rsidRDefault="00D6729E" w:rsidP="00D6729E">
      <w:pPr>
        <w:ind w:firstLineChars="202" w:firstLine="485"/>
      </w:pPr>
      <w:r w:rsidRPr="00D6729E">
        <w:t>  if (</w:t>
      </w:r>
      <w:proofErr w:type="spellStart"/>
      <w:r w:rsidRPr="00D6729E">
        <w:t>isnan</w:t>
      </w:r>
      <w:proofErr w:type="spellEnd"/>
      <w:r w:rsidRPr="00D6729E">
        <w:t xml:space="preserve">(h) || </w:t>
      </w:r>
      <w:proofErr w:type="spellStart"/>
      <w:r w:rsidRPr="00D6729E">
        <w:t>isnan</w:t>
      </w:r>
      <w:proofErr w:type="spellEnd"/>
      <w:r w:rsidRPr="00D6729E">
        <w:t xml:space="preserve">(t) || </w:t>
      </w:r>
      <w:proofErr w:type="spellStart"/>
      <w:r w:rsidRPr="00D6729E">
        <w:t>isnan</w:t>
      </w:r>
      <w:proofErr w:type="spellEnd"/>
      <w:r w:rsidRPr="00D6729E">
        <w:t>(f)) {    //</w:t>
      </w:r>
      <w:r w:rsidRPr="00D6729E">
        <w:t>如果读取错误</w:t>
      </w:r>
    </w:p>
    <w:p w14:paraId="2077EE0C" w14:textId="77777777" w:rsidR="00D6729E" w:rsidRPr="00D6729E" w:rsidRDefault="00D6729E" w:rsidP="00D6729E">
      <w:pPr>
        <w:ind w:firstLineChars="202" w:firstLine="485"/>
      </w:pPr>
      <w:r w:rsidRPr="00D6729E">
        <w:t xml:space="preserve">    </w:t>
      </w:r>
      <w:proofErr w:type="spellStart"/>
      <w:r w:rsidRPr="00D6729E">
        <w:t>Serial.println</w:t>
      </w:r>
      <w:proofErr w:type="spellEnd"/>
      <w:r w:rsidRPr="00D6729E">
        <w:t>("</w:t>
      </w:r>
      <w:r w:rsidRPr="00D6729E">
        <w:t>读取传感器失败</w:t>
      </w:r>
      <w:r w:rsidRPr="00D6729E">
        <w:t>");         //</w:t>
      </w:r>
      <w:r w:rsidRPr="00D6729E">
        <w:t>读取失败提示</w:t>
      </w:r>
    </w:p>
    <w:p w14:paraId="33F40798" w14:textId="77777777" w:rsidR="00D6729E" w:rsidRPr="00D6729E" w:rsidRDefault="00D6729E" w:rsidP="00D6729E">
      <w:pPr>
        <w:ind w:firstLineChars="202" w:firstLine="485"/>
      </w:pPr>
      <w:r w:rsidRPr="00D6729E">
        <w:t xml:space="preserve">    </w:t>
      </w:r>
      <w:proofErr w:type="gramStart"/>
      <w:r w:rsidRPr="00D6729E">
        <w:t>return;</w:t>
      </w:r>
      <w:proofErr w:type="gramEnd"/>
    </w:p>
    <w:p w14:paraId="33D425C4" w14:textId="77777777" w:rsidR="00D6729E" w:rsidRPr="00D6729E" w:rsidRDefault="00D6729E" w:rsidP="00D6729E">
      <w:pPr>
        <w:ind w:firstLineChars="202" w:firstLine="485"/>
      </w:pPr>
      <w:r w:rsidRPr="00D6729E">
        <w:t>  }</w:t>
      </w:r>
    </w:p>
    <w:p w14:paraId="6CB997FB" w14:textId="77777777" w:rsidR="00D6729E" w:rsidRPr="00D6729E" w:rsidRDefault="00D6729E" w:rsidP="00D6729E">
      <w:pPr>
        <w:ind w:firstLineChars="202" w:firstLine="485"/>
      </w:pPr>
      <w:r w:rsidRPr="00D6729E">
        <w:t>  //</w:t>
      </w:r>
      <w:r w:rsidRPr="00D6729E">
        <w:t>显示湿度数据</w:t>
      </w:r>
    </w:p>
    <w:p w14:paraId="270878D6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proofErr w:type="gramStart"/>
      <w:r w:rsidRPr="00D6729E">
        <w:t>oled.setCursor</w:t>
      </w:r>
      <w:proofErr w:type="spellEnd"/>
      <w:proofErr w:type="gramEnd"/>
      <w:r w:rsidRPr="00D6729E">
        <w:t>(0, 10);</w:t>
      </w:r>
    </w:p>
    <w:p w14:paraId="0B107EF0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oled.</w:t>
      </w:r>
      <w:proofErr w:type="gramStart"/>
      <w:r w:rsidRPr="00D6729E">
        <w:t>print</w:t>
      </w:r>
      <w:proofErr w:type="spellEnd"/>
      <w:r w:rsidRPr="00D6729E">
        <w:t>(</w:t>
      </w:r>
      <w:proofErr w:type="gramEnd"/>
      <w:r w:rsidRPr="00D6729E">
        <w:t>"H: ");</w:t>
      </w:r>
    </w:p>
    <w:p w14:paraId="12E284D2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oled.print</w:t>
      </w:r>
      <w:proofErr w:type="spellEnd"/>
      <w:r w:rsidRPr="00D6729E">
        <w:t>(h</w:t>
      </w:r>
      <w:proofErr w:type="gramStart"/>
      <w:r w:rsidRPr="00D6729E">
        <w:t>);</w:t>
      </w:r>
      <w:proofErr w:type="gramEnd"/>
    </w:p>
    <w:p w14:paraId="170E38A5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oled.</w:t>
      </w:r>
      <w:proofErr w:type="gramStart"/>
      <w:r w:rsidRPr="00D6729E">
        <w:t>print</w:t>
      </w:r>
      <w:proofErr w:type="spellEnd"/>
      <w:r w:rsidRPr="00D6729E">
        <w:t>(</w:t>
      </w:r>
      <w:proofErr w:type="gramEnd"/>
      <w:r w:rsidRPr="00D6729E">
        <w:t>"%");</w:t>
      </w:r>
    </w:p>
    <w:p w14:paraId="179FC8F1" w14:textId="77777777" w:rsidR="00D6729E" w:rsidRPr="00D6729E" w:rsidRDefault="00D6729E" w:rsidP="00D6729E">
      <w:pPr>
        <w:ind w:firstLineChars="202" w:firstLine="485"/>
      </w:pPr>
      <w:r w:rsidRPr="00D6729E">
        <w:t>  //</w:t>
      </w:r>
      <w:r w:rsidRPr="00D6729E">
        <w:t>显示温度数据</w:t>
      </w:r>
    </w:p>
    <w:p w14:paraId="67EC8576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proofErr w:type="gramStart"/>
      <w:r w:rsidRPr="00D6729E">
        <w:t>oled.setCursor</w:t>
      </w:r>
      <w:proofErr w:type="spellEnd"/>
      <w:proofErr w:type="gramEnd"/>
      <w:r w:rsidRPr="00D6729E">
        <w:t>(0, 20);</w:t>
      </w:r>
    </w:p>
    <w:p w14:paraId="77C8FDBE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oled.</w:t>
      </w:r>
      <w:proofErr w:type="gramStart"/>
      <w:r w:rsidRPr="00D6729E">
        <w:t>print</w:t>
      </w:r>
      <w:proofErr w:type="spellEnd"/>
      <w:r w:rsidRPr="00D6729E">
        <w:t>(</w:t>
      </w:r>
      <w:proofErr w:type="gramEnd"/>
      <w:r w:rsidRPr="00D6729E">
        <w:t>"T: ");</w:t>
      </w:r>
    </w:p>
    <w:p w14:paraId="74BB6838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oled.print</w:t>
      </w:r>
      <w:proofErr w:type="spellEnd"/>
      <w:r w:rsidRPr="00D6729E">
        <w:t>(t</w:t>
      </w:r>
      <w:proofErr w:type="gramStart"/>
      <w:r w:rsidRPr="00D6729E">
        <w:t>);</w:t>
      </w:r>
      <w:proofErr w:type="gramEnd"/>
    </w:p>
    <w:p w14:paraId="549A1278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oled.print</w:t>
      </w:r>
      <w:proofErr w:type="spellEnd"/>
      <w:r w:rsidRPr="00D6729E">
        <w:t>("C"</w:t>
      </w:r>
      <w:proofErr w:type="gramStart"/>
      <w:r w:rsidRPr="00D6729E">
        <w:t>);</w:t>
      </w:r>
      <w:proofErr w:type="gramEnd"/>
    </w:p>
    <w:p w14:paraId="2B1A3316" w14:textId="77777777" w:rsidR="007D60A5" w:rsidRPr="009E20F8" w:rsidRDefault="007D60A5" w:rsidP="00774FF3">
      <w:pPr>
        <w:ind w:firstLineChars="202" w:firstLine="485"/>
      </w:pPr>
    </w:p>
    <w:p w14:paraId="1F7A4149" w14:textId="710705EC" w:rsidR="00774FF3" w:rsidRPr="009E20F8" w:rsidRDefault="00774FF3" w:rsidP="00774FF3">
      <w:pPr>
        <w:pStyle w:val="6"/>
        <w:rPr>
          <w:b w:val="0"/>
        </w:rPr>
      </w:pPr>
      <w:r w:rsidRPr="009E20F8">
        <w:rPr>
          <w:rFonts w:hint="eastAsia"/>
          <w:b w:val="0"/>
        </w:rPr>
        <w:t>2</w:t>
      </w:r>
      <w:r w:rsidRPr="009E20F8">
        <w:rPr>
          <w:rFonts w:hint="eastAsia"/>
          <w:b w:val="0"/>
        </w:rPr>
        <w:t>、</w:t>
      </w:r>
      <w:r w:rsidR="00A2019F">
        <w:rPr>
          <w:rFonts w:hint="eastAsia"/>
          <w:b w:val="0"/>
        </w:rPr>
        <w:t>避障报警</w:t>
      </w:r>
      <w:r w:rsidRPr="009E20F8">
        <w:rPr>
          <w:rFonts w:hint="eastAsia"/>
          <w:b w:val="0"/>
        </w:rPr>
        <w:t>子模块的设计与实现</w:t>
      </w:r>
    </w:p>
    <w:p w14:paraId="2E2C5243" w14:textId="3B468D80" w:rsidR="00A2019F" w:rsidRPr="009E20F8" w:rsidRDefault="00A2019F" w:rsidP="00A2019F">
      <w:pPr>
        <w:pStyle w:val="6"/>
        <w:rPr>
          <w:b w:val="0"/>
        </w:rPr>
      </w:pPr>
      <w:r w:rsidRPr="009E20F8">
        <w:rPr>
          <w:rFonts w:hint="eastAsia"/>
          <w:b w:val="0"/>
        </w:rPr>
        <w:t>1</w:t>
      </w:r>
      <w:r w:rsidRPr="009E20F8">
        <w:rPr>
          <w:rFonts w:hint="eastAsia"/>
          <w:b w:val="0"/>
        </w:rPr>
        <w:t>）</w:t>
      </w:r>
      <w:r>
        <w:rPr>
          <w:rFonts w:hint="eastAsia"/>
          <w:b w:val="0"/>
        </w:rPr>
        <w:t>避障报警</w:t>
      </w:r>
      <w:r w:rsidRPr="009E20F8">
        <w:rPr>
          <w:rFonts w:hint="eastAsia"/>
          <w:b w:val="0"/>
        </w:rPr>
        <w:t>子模块实现的功能</w:t>
      </w:r>
    </w:p>
    <w:p w14:paraId="755CB166" w14:textId="1BC573AF" w:rsidR="00A2019F" w:rsidRDefault="007D60A5" w:rsidP="007D60A5">
      <w:r>
        <w:tab/>
      </w:r>
      <w:r>
        <w:rPr>
          <w:rFonts w:hint="eastAsia"/>
        </w:rPr>
        <w:t>超声波测距传感器获取距离数据，回传给</w:t>
      </w:r>
      <w:r>
        <w:rPr>
          <w:rFonts w:hint="eastAsia"/>
        </w:rPr>
        <w:t>ESP32</w:t>
      </w:r>
      <w:r>
        <w:rPr>
          <w:rFonts w:hint="eastAsia"/>
        </w:rPr>
        <w:t>判断是否小于设定距离，若小于设定距离则代表有物体接近</w:t>
      </w:r>
    </w:p>
    <w:p w14:paraId="000E86D3" w14:textId="77777777" w:rsidR="00A2019F" w:rsidRDefault="00A2019F" w:rsidP="00A2019F">
      <w:pPr>
        <w:pStyle w:val="6"/>
        <w:rPr>
          <w:rFonts w:asciiTheme="minorEastAsia" w:eastAsiaTheme="minorEastAsia" w:hAnsiTheme="minorEastAsia" w:hint="eastAsia"/>
          <w:b w:val="0"/>
        </w:rPr>
      </w:pPr>
      <w:r w:rsidRPr="009E20F8">
        <w:rPr>
          <w:rFonts w:asciiTheme="minorEastAsia" w:eastAsiaTheme="minorEastAsia" w:hAnsiTheme="minorEastAsia" w:hint="eastAsia"/>
          <w:b w:val="0"/>
        </w:rPr>
        <w:lastRenderedPageBreak/>
        <w:t>2）该模块用到的主要器件的</w:t>
      </w:r>
      <w:r>
        <w:rPr>
          <w:rFonts w:asciiTheme="minorEastAsia" w:eastAsiaTheme="minorEastAsia" w:hAnsiTheme="minorEastAsia" w:hint="eastAsia"/>
          <w:b w:val="0"/>
        </w:rPr>
        <w:t>性能参数</w:t>
      </w:r>
    </w:p>
    <w:p w14:paraId="48570E5D" w14:textId="0074F0F6" w:rsidR="00A2019F" w:rsidRPr="00B512E7" w:rsidRDefault="00A2019F" w:rsidP="00A2019F">
      <w:pPr>
        <w:rPr>
          <w:color w:val="FF0000"/>
        </w:rPr>
      </w:pPr>
      <w:r>
        <w:rPr>
          <w:rFonts w:hint="eastAsia"/>
        </w:rPr>
        <w:t xml:space="preserve"> </w:t>
      </w:r>
      <w:r>
        <w:t xml:space="preserve">  </w:t>
      </w:r>
      <w:r w:rsidR="007D60A5" w:rsidRPr="007D60A5">
        <w:rPr>
          <w:noProof/>
        </w:rPr>
        <w:drawing>
          <wp:inline distT="0" distB="0" distL="0" distR="0" wp14:anchorId="214CCFD5" wp14:editId="7E85247F">
            <wp:extent cx="4808220" cy="1817120"/>
            <wp:effectExtent l="0" t="0" r="0" b="0"/>
            <wp:docPr id="2740729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407298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53750" cy="1872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EEB17" w14:textId="77777777" w:rsidR="00A2019F" w:rsidRPr="009E20F8" w:rsidRDefault="00A2019F" w:rsidP="00A2019F">
      <w:pPr>
        <w:pStyle w:val="6"/>
        <w:rPr>
          <w:b w:val="0"/>
        </w:rPr>
      </w:pPr>
      <w:r w:rsidRPr="009E20F8">
        <w:rPr>
          <w:rFonts w:hint="eastAsia"/>
          <w:b w:val="0"/>
        </w:rPr>
        <w:t>3</w:t>
      </w:r>
      <w:r w:rsidRPr="009E20F8">
        <w:rPr>
          <w:rFonts w:hint="eastAsia"/>
          <w:b w:val="0"/>
        </w:rPr>
        <w:t>）器件的物理连接如表</w:t>
      </w:r>
      <w:r w:rsidRPr="009E20F8">
        <w:rPr>
          <w:rFonts w:hint="eastAsia"/>
          <w:b w:val="0"/>
        </w:rPr>
        <w:t>*</w:t>
      </w:r>
      <w:r w:rsidRPr="009E20F8">
        <w:rPr>
          <w:rFonts w:hint="eastAsia"/>
          <w:b w:val="0"/>
        </w:rPr>
        <w:t>所示</w:t>
      </w:r>
    </w:p>
    <w:p w14:paraId="731DA8A5" w14:textId="7A5DFD53" w:rsidR="00A2019F" w:rsidRDefault="007D60A5" w:rsidP="00A2019F">
      <w:pPr>
        <w:ind w:firstLine="480"/>
      </w:pPr>
      <w:r>
        <w:rPr>
          <w:rFonts w:hint="eastAsia"/>
        </w:rPr>
        <w:t>超声波测距传感器：</w:t>
      </w:r>
    </w:p>
    <w:p w14:paraId="654F3B5E" w14:textId="58ABD6EA" w:rsidR="007D60A5" w:rsidRDefault="007D60A5" w:rsidP="00066240">
      <w:pPr>
        <w:ind w:leftChars="100" w:left="240" w:firstLine="480"/>
      </w:pPr>
      <w:r>
        <w:rPr>
          <w:rFonts w:hint="eastAsia"/>
        </w:rPr>
        <w:t>VCC</w:t>
      </w:r>
      <w:r>
        <w:rPr>
          <w:rFonts w:hint="eastAsia"/>
        </w:rPr>
        <w:t>：</w:t>
      </w:r>
      <w:r>
        <w:rPr>
          <w:rFonts w:hint="eastAsia"/>
        </w:rPr>
        <w:t>5V</w:t>
      </w:r>
    </w:p>
    <w:p w14:paraId="7F1F4776" w14:textId="7934CDDF" w:rsidR="007D60A5" w:rsidRPr="007D60A5" w:rsidRDefault="007D60A5" w:rsidP="00066240">
      <w:pPr>
        <w:ind w:leftChars="100" w:left="240" w:firstLine="480"/>
      </w:pPr>
      <w:proofErr w:type="spellStart"/>
      <w:r w:rsidRPr="007D60A5">
        <w:t>Trig</w:t>
      </w:r>
      <w:r>
        <w:rPr>
          <w:rFonts w:hint="eastAsia"/>
        </w:rPr>
        <w:t>_RX_SCL</w:t>
      </w:r>
      <w:proofErr w:type="spellEnd"/>
      <w:r>
        <w:rPr>
          <w:rFonts w:hint="eastAsia"/>
        </w:rPr>
        <w:t>：</w:t>
      </w:r>
      <w:r w:rsidR="007D00C5">
        <w:rPr>
          <w:rFonts w:hint="eastAsia"/>
        </w:rPr>
        <w:t>GPIO</w:t>
      </w:r>
      <w:r w:rsidR="00D6729E">
        <w:rPr>
          <w:rFonts w:hint="eastAsia"/>
        </w:rPr>
        <w:t>16</w:t>
      </w:r>
    </w:p>
    <w:p w14:paraId="64DBAD51" w14:textId="7551BE5E" w:rsidR="007D60A5" w:rsidRPr="007D60A5" w:rsidRDefault="007D60A5" w:rsidP="00066240">
      <w:pPr>
        <w:ind w:leftChars="100" w:left="240" w:firstLine="480"/>
      </w:pPr>
      <w:proofErr w:type="spellStart"/>
      <w:r w:rsidRPr="007D60A5">
        <w:t>Echo</w:t>
      </w:r>
      <w:r>
        <w:rPr>
          <w:rFonts w:hint="eastAsia"/>
        </w:rPr>
        <w:t>_TX_SDA</w:t>
      </w:r>
      <w:proofErr w:type="spellEnd"/>
      <w:r>
        <w:rPr>
          <w:rFonts w:hint="eastAsia"/>
        </w:rPr>
        <w:t>：</w:t>
      </w:r>
      <w:r w:rsidR="007D00C5">
        <w:rPr>
          <w:rFonts w:hint="eastAsia"/>
        </w:rPr>
        <w:t>GPIO</w:t>
      </w:r>
      <w:r w:rsidR="00D6729E">
        <w:rPr>
          <w:rFonts w:hint="eastAsia"/>
        </w:rPr>
        <w:t>17</w:t>
      </w:r>
    </w:p>
    <w:p w14:paraId="00BF37F3" w14:textId="29BAF7F4" w:rsidR="007D60A5" w:rsidRDefault="007D60A5" w:rsidP="00066240">
      <w:pPr>
        <w:ind w:leftChars="100" w:left="240" w:firstLine="480"/>
      </w:pPr>
      <w:r>
        <w:rPr>
          <w:rFonts w:hint="eastAsia"/>
        </w:rPr>
        <w:t>GND</w:t>
      </w:r>
      <w:r>
        <w:rPr>
          <w:rFonts w:hint="eastAsia"/>
        </w:rPr>
        <w:t>：</w:t>
      </w:r>
      <w:r>
        <w:rPr>
          <w:rFonts w:hint="eastAsia"/>
        </w:rPr>
        <w:t>GND</w:t>
      </w:r>
    </w:p>
    <w:p w14:paraId="740B6FB2" w14:textId="3F914ACB" w:rsidR="007D60A5" w:rsidRDefault="007D60A5" w:rsidP="00A2019F">
      <w:pPr>
        <w:ind w:firstLine="480"/>
      </w:pPr>
      <w:r>
        <w:rPr>
          <w:rFonts w:hint="eastAsia"/>
        </w:rPr>
        <w:t>蜂鸣器：</w:t>
      </w:r>
    </w:p>
    <w:p w14:paraId="459E1BE4" w14:textId="1888321B" w:rsidR="007D60A5" w:rsidRDefault="007D00C5" w:rsidP="00066240">
      <w:pPr>
        <w:ind w:leftChars="100" w:left="240" w:firstLine="480"/>
      </w:pPr>
      <w:r>
        <w:rPr>
          <w:rFonts w:hint="eastAsia"/>
        </w:rPr>
        <w:t>VCC</w:t>
      </w:r>
      <w:r>
        <w:rPr>
          <w:rFonts w:hint="eastAsia"/>
        </w:rPr>
        <w:t>：</w:t>
      </w:r>
      <w:r>
        <w:rPr>
          <w:rFonts w:hint="eastAsia"/>
        </w:rPr>
        <w:t>3.3V</w:t>
      </w:r>
    </w:p>
    <w:p w14:paraId="0BB7EC21" w14:textId="2DA468BE" w:rsidR="007D00C5" w:rsidRDefault="007D00C5" w:rsidP="00066240">
      <w:pPr>
        <w:ind w:leftChars="100" w:left="240" w:firstLine="480"/>
      </w:pPr>
      <w:r>
        <w:rPr>
          <w:rFonts w:hint="eastAsia"/>
        </w:rPr>
        <w:t>I/O</w:t>
      </w:r>
      <w:r>
        <w:rPr>
          <w:rFonts w:hint="eastAsia"/>
        </w:rPr>
        <w:t>：</w:t>
      </w:r>
      <w:r>
        <w:rPr>
          <w:rFonts w:hint="eastAsia"/>
        </w:rPr>
        <w:t>GPIO</w:t>
      </w:r>
      <w:r w:rsidR="00D6729E">
        <w:rPr>
          <w:rFonts w:hint="eastAsia"/>
        </w:rPr>
        <w:t>25</w:t>
      </w:r>
    </w:p>
    <w:p w14:paraId="14E4BA33" w14:textId="13EE3E7E" w:rsidR="007D00C5" w:rsidRPr="009E20F8" w:rsidRDefault="007D00C5" w:rsidP="00066240">
      <w:pPr>
        <w:ind w:leftChars="100" w:left="240" w:firstLine="480"/>
      </w:pPr>
      <w:r>
        <w:rPr>
          <w:rFonts w:hint="eastAsia"/>
        </w:rPr>
        <w:t>GND</w:t>
      </w:r>
      <w:r>
        <w:rPr>
          <w:rFonts w:hint="eastAsia"/>
        </w:rPr>
        <w:t>：</w:t>
      </w:r>
      <w:r>
        <w:rPr>
          <w:rFonts w:hint="eastAsia"/>
        </w:rPr>
        <w:t>GND</w:t>
      </w:r>
    </w:p>
    <w:p w14:paraId="53DBB33B" w14:textId="77777777" w:rsidR="00A2019F" w:rsidRPr="009E20F8" w:rsidRDefault="00A2019F" w:rsidP="00A2019F">
      <w:pPr>
        <w:pStyle w:val="6"/>
        <w:rPr>
          <w:b w:val="0"/>
          <w:color w:val="FF0000"/>
        </w:rPr>
      </w:pPr>
      <w:r w:rsidRPr="009E20F8">
        <w:rPr>
          <w:rFonts w:hint="eastAsia"/>
          <w:b w:val="0"/>
        </w:rPr>
        <w:t>4</w:t>
      </w:r>
      <w:r w:rsidRPr="009E20F8">
        <w:rPr>
          <w:rFonts w:hint="eastAsia"/>
          <w:b w:val="0"/>
        </w:rPr>
        <w:t>）主要的控制代码如下：</w:t>
      </w:r>
      <w:r w:rsidRPr="009E20F8">
        <w:rPr>
          <w:b w:val="0"/>
          <w:color w:val="FF0000"/>
        </w:rPr>
        <w:t xml:space="preserve"> </w:t>
      </w:r>
    </w:p>
    <w:p w14:paraId="2E77D0DA" w14:textId="4E11BEB1" w:rsidR="00A2019F" w:rsidRDefault="00A2019F" w:rsidP="00A2019F">
      <w:pPr>
        <w:ind w:firstLineChars="202" w:firstLine="485"/>
      </w:pPr>
      <w:r w:rsidRPr="009E20F8">
        <w:rPr>
          <w:rFonts w:hint="eastAsia"/>
        </w:rPr>
        <w:t>以下程序代码主要实现</w:t>
      </w:r>
      <w:r w:rsidRPr="00A2019F">
        <w:rPr>
          <w:rFonts w:hint="eastAsia"/>
        </w:rPr>
        <w:t>避障报警</w:t>
      </w:r>
      <w:r w:rsidRPr="009E20F8">
        <w:rPr>
          <w:rFonts w:hint="eastAsia"/>
        </w:rPr>
        <w:t>功能：</w:t>
      </w:r>
    </w:p>
    <w:p w14:paraId="2BE02591" w14:textId="77777777" w:rsidR="00D6729E" w:rsidRPr="00D6729E" w:rsidRDefault="00D6729E" w:rsidP="00D6729E">
      <w:pPr>
        <w:ind w:firstLineChars="202" w:firstLine="485"/>
      </w:pPr>
      <w:r w:rsidRPr="00D6729E">
        <w:t>//</w:t>
      </w:r>
      <w:r w:rsidRPr="00D6729E">
        <w:t>发出超声波脉冲</w:t>
      </w:r>
    </w:p>
    <w:p w14:paraId="510E066A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proofErr w:type="gramStart"/>
      <w:r w:rsidRPr="00D6729E">
        <w:t>digitalWrite</w:t>
      </w:r>
      <w:proofErr w:type="spellEnd"/>
      <w:r w:rsidRPr="00D6729E">
        <w:t>(</w:t>
      </w:r>
      <w:proofErr w:type="spellStart"/>
      <w:proofErr w:type="gramEnd"/>
      <w:r w:rsidRPr="00D6729E">
        <w:t>trigPin</w:t>
      </w:r>
      <w:proofErr w:type="spellEnd"/>
      <w:r w:rsidRPr="00D6729E">
        <w:t>, HIGH);</w:t>
      </w:r>
    </w:p>
    <w:p w14:paraId="2218E913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proofErr w:type="gramStart"/>
      <w:r w:rsidRPr="00D6729E">
        <w:t>delayMicroseconds</w:t>
      </w:r>
      <w:proofErr w:type="spellEnd"/>
      <w:r w:rsidRPr="00D6729E">
        <w:t>(</w:t>
      </w:r>
      <w:proofErr w:type="gramEnd"/>
      <w:r w:rsidRPr="00D6729E">
        <w:t>10);</w:t>
      </w:r>
    </w:p>
    <w:p w14:paraId="30B24C34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proofErr w:type="gramStart"/>
      <w:r w:rsidRPr="00D6729E">
        <w:t>digitalWrite</w:t>
      </w:r>
      <w:proofErr w:type="spellEnd"/>
      <w:r w:rsidRPr="00D6729E">
        <w:t>(</w:t>
      </w:r>
      <w:proofErr w:type="spellStart"/>
      <w:proofErr w:type="gramEnd"/>
      <w:r w:rsidRPr="00D6729E">
        <w:t>trigPin</w:t>
      </w:r>
      <w:proofErr w:type="spellEnd"/>
      <w:r w:rsidRPr="00D6729E">
        <w:t>, LOW);</w:t>
      </w:r>
    </w:p>
    <w:p w14:paraId="4322399D" w14:textId="77777777" w:rsidR="00D6729E" w:rsidRPr="00D6729E" w:rsidRDefault="00D6729E" w:rsidP="00D6729E">
      <w:pPr>
        <w:ind w:firstLineChars="202" w:firstLine="485"/>
      </w:pPr>
      <w:r w:rsidRPr="00D6729E">
        <w:t>  //</w:t>
      </w:r>
      <w:r w:rsidRPr="00D6729E">
        <w:t>计算超声波回波的时间</w:t>
      </w:r>
    </w:p>
    <w:p w14:paraId="130903E5" w14:textId="77777777" w:rsidR="00D6729E" w:rsidRPr="00D6729E" w:rsidRDefault="00D6729E" w:rsidP="00D6729E">
      <w:pPr>
        <w:ind w:firstLineChars="202" w:firstLine="485"/>
      </w:pPr>
      <w:r w:rsidRPr="00D6729E">
        <w:t xml:space="preserve">  long duration = </w:t>
      </w:r>
      <w:proofErr w:type="spellStart"/>
      <w:proofErr w:type="gramStart"/>
      <w:r w:rsidRPr="00D6729E">
        <w:t>pulseIn</w:t>
      </w:r>
      <w:proofErr w:type="spellEnd"/>
      <w:r w:rsidRPr="00D6729E">
        <w:t>(</w:t>
      </w:r>
      <w:proofErr w:type="spellStart"/>
      <w:proofErr w:type="gramEnd"/>
      <w:r w:rsidRPr="00D6729E">
        <w:t>echoPin</w:t>
      </w:r>
      <w:proofErr w:type="spellEnd"/>
      <w:r w:rsidRPr="00D6729E">
        <w:t>, HIGH);</w:t>
      </w:r>
    </w:p>
    <w:p w14:paraId="5BE72315" w14:textId="77777777" w:rsidR="00D6729E" w:rsidRPr="00D6729E" w:rsidRDefault="00D6729E" w:rsidP="00D6729E">
      <w:pPr>
        <w:ind w:firstLineChars="202" w:firstLine="485"/>
      </w:pPr>
      <w:r w:rsidRPr="00D6729E">
        <w:t>  //</w:t>
      </w:r>
      <w:r w:rsidRPr="00D6729E">
        <w:t>计算物体的距离，控制蜂鸣器状态</w:t>
      </w:r>
    </w:p>
    <w:p w14:paraId="4D39D3FD" w14:textId="77777777" w:rsidR="00D6729E" w:rsidRPr="00D6729E" w:rsidRDefault="00D6729E" w:rsidP="00D6729E">
      <w:pPr>
        <w:ind w:firstLineChars="202" w:firstLine="485"/>
      </w:pPr>
      <w:r w:rsidRPr="00D6729E">
        <w:t xml:space="preserve">  long distance = duration * 0.034 / </w:t>
      </w:r>
      <w:proofErr w:type="gramStart"/>
      <w:r w:rsidRPr="00D6729E">
        <w:t>2;</w:t>
      </w:r>
      <w:proofErr w:type="gramEnd"/>
    </w:p>
    <w:p w14:paraId="3E867850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gramStart"/>
      <w:r w:rsidRPr="00D6729E">
        <w:t>if(</w:t>
      </w:r>
      <w:proofErr w:type="gramEnd"/>
      <w:r w:rsidRPr="00D6729E">
        <w:t>distance &gt;= 10){</w:t>
      </w:r>
      <w:proofErr w:type="spellStart"/>
      <w:r w:rsidRPr="00D6729E">
        <w:t>digitalWrite</w:t>
      </w:r>
      <w:proofErr w:type="spellEnd"/>
      <w:r w:rsidRPr="00D6729E">
        <w:t>(</w:t>
      </w:r>
      <w:proofErr w:type="spellStart"/>
      <w:r w:rsidRPr="00D6729E">
        <w:t>fmq,LOW</w:t>
      </w:r>
      <w:proofErr w:type="spellEnd"/>
      <w:r w:rsidRPr="00D6729E">
        <w:t>);}</w:t>
      </w:r>
    </w:p>
    <w:p w14:paraId="47C26204" w14:textId="77777777" w:rsidR="00D6729E" w:rsidRPr="00D6729E" w:rsidRDefault="00D6729E" w:rsidP="00D6729E">
      <w:pPr>
        <w:ind w:firstLineChars="202" w:firstLine="485"/>
      </w:pPr>
      <w:r w:rsidRPr="00D6729E">
        <w:t xml:space="preserve">  else </w:t>
      </w:r>
      <w:proofErr w:type="gramStart"/>
      <w:r w:rsidRPr="00D6729E">
        <w:t>if(</w:t>
      </w:r>
      <w:proofErr w:type="gramEnd"/>
      <w:r w:rsidRPr="00D6729E">
        <w:t>distance &lt; 10){</w:t>
      </w:r>
      <w:proofErr w:type="spellStart"/>
      <w:r w:rsidRPr="00D6729E">
        <w:t>digitalWrite</w:t>
      </w:r>
      <w:proofErr w:type="spellEnd"/>
      <w:r w:rsidRPr="00D6729E">
        <w:t>(</w:t>
      </w:r>
      <w:proofErr w:type="spellStart"/>
      <w:r w:rsidRPr="00D6729E">
        <w:t>fmq,HIGH</w:t>
      </w:r>
      <w:proofErr w:type="spellEnd"/>
      <w:r w:rsidRPr="00D6729E">
        <w:t>);}</w:t>
      </w:r>
    </w:p>
    <w:p w14:paraId="0736FBD6" w14:textId="77777777" w:rsidR="00D6729E" w:rsidRPr="00D6729E" w:rsidRDefault="00D6729E" w:rsidP="00D6729E">
      <w:pPr>
        <w:ind w:firstLineChars="202" w:firstLine="485"/>
      </w:pPr>
      <w:r w:rsidRPr="00D6729E">
        <w:t>  //</w:t>
      </w:r>
      <w:r w:rsidRPr="00D6729E">
        <w:t>输出物体的距离</w:t>
      </w:r>
    </w:p>
    <w:p w14:paraId="6368060D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Serial.println</w:t>
      </w:r>
      <w:proofErr w:type="spellEnd"/>
      <w:r w:rsidRPr="00D6729E">
        <w:t>(distance</w:t>
      </w:r>
      <w:proofErr w:type="gramStart"/>
      <w:r w:rsidRPr="00D6729E">
        <w:t>);</w:t>
      </w:r>
      <w:proofErr w:type="gramEnd"/>
    </w:p>
    <w:p w14:paraId="28BCFB3D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proofErr w:type="gramStart"/>
      <w:r w:rsidRPr="00D6729E">
        <w:t>oled.setCursor</w:t>
      </w:r>
      <w:proofErr w:type="spellEnd"/>
      <w:proofErr w:type="gramEnd"/>
      <w:r w:rsidRPr="00D6729E">
        <w:t>(0, 0);</w:t>
      </w:r>
    </w:p>
    <w:p w14:paraId="74FF16D1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oled.</w:t>
      </w:r>
      <w:proofErr w:type="gramStart"/>
      <w:r w:rsidRPr="00D6729E">
        <w:t>print</w:t>
      </w:r>
      <w:proofErr w:type="spellEnd"/>
      <w:r w:rsidRPr="00D6729E">
        <w:t>(</w:t>
      </w:r>
      <w:proofErr w:type="gramEnd"/>
      <w:r w:rsidRPr="00D6729E">
        <w:t>"dis: ");</w:t>
      </w:r>
    </w:p>
    <w:p w14:paraId="791B50F3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oled.print</w:t>
      </w:r>
      <w:proofErr w:type="spellEnd"/>
      <w:r w:rsidRPr="00D6729E">
        <w:t>(distance</w:t>
      </w:r>
      <w:proofErr w:type="gramStart"/>
      <w:r w:rsidRPr="00D6729E">
        <w:t>);</w:t>
      </w:r>
      <w:proofErr w:type="gramEnd"/>
    </w:p>
    <w:p w14:paraId="27FD7264" w14:textId="77777777" w:rsidR="00D6729E" w:rsidRPr="00D6729E" w:rsidRDefault="00D6729E" w:rsidP="00D6729E">
      <w:pPr>
        <w:ind w:firstLineChars="202" w:firstLine="485"/>
      </w:pPr>
      <w:r w:rsidRPr="00D6729E">
        <w:t xml:space="preserve">  </w:t>
      </w:r>
      <w:proofErr w:type="spellStart"/>
      <w:r w:rsidRPr="00D6729E">
        <w:t>oled.print</w:t>
      </w:r>
      <w:proofErr w:type="spellEnd"/>
      <w:r w:rsidRPr="00D6729E">
        <w:t>("cm"</w:t>
      </w:r>
      <w:proofErr w:type="gramStart"/>
      <w:r w:rsidRPr="00D6729E">
        <w:t>);</w:t>
      </w:r>
      <w:proofErr w:type="gramEnd"/>
    </w:p>
    <w:p w14:paraId="3592ADC2" w14:textId="77777777" w:rsidR="007D00C5" w:rsidRPr="009E20F8" w:rsidRDefault="007D00C5" w:rsidP="00A2019F">
      <w:pPr>
        <w:ind w:firstLineChars="202" w:firstLine="485"/>
      </w:pPr>
    </w:p>
    <w:p w14:paraId="6EAD1485" w14:textId="77777777" w:rsidR="00737B58" w:rsidRDefault="00737B58" w:rsidP="00737B58">
      <w:pPr>
        <w:pStyle w:val="3"/>
      </w:pPr>
      <w:r>
        <w:rPr>
          <w:rFonts w:hint="eastAsia"/>
        </w:rPr>
        <w:lastRenderedPageBreak/>
        <w:t>六、系统总体功能调试</w:t>
      </w:r>
    </w:p>
    <w:p w14:paraId="00F9215D" w14:textId="77777777" w:rsidR="00737B58" w:rsidRPr="009E20F8" w:rsidRDefault="00737B58" w:rsidP="00737B58">
      <w:pPr>
        <w:pStyle w:val="6"/>
        <w:rPr>
          <w:b w:val="0"/>
        </w:rPr>
      </w:pPr>
      <w:r w:rsidRPr="009E20F8">
        <w:rPr>
          <w:rFonts w:hint="eastAsia"/>
          <w:b w:val="0"/>
        </w:rPr>
        <w:t>1</w:t>
      </w:r>
      <w:r w:rsidRPr="009E20F8">
        <w:rPr>
          <w:rFonts w:hint="eastAsia"/>
          <w:b w:val="0"/>
        </w:rPr>
        <w:t>、系统的物理连接和装配</w:t>
      </w:r>
    </w:p>
    <w:p w14:paraId="7081A7C0" w14:textId="77777777" w:rsidR="00737B58" w:rsidRPr="004E6107" w:rsidRDefault="00737B58" w:rsidP="001E53CB">
      <w:pPr>
        <w:ind w:firstLineChars="236" w:firstLine="566"/>
        <w:rPr>
          <w:color w:val="FF0000"/>
        </w:rPr>
      </w:pPr>
      <w:r>
        <w:rPr>
          <w:rFonts w:hint="eastAsia"/>
        </w:rPr>
        <w:t>经过前阶段的物理设计和软件设计，现在我们将完成系统的总体连接和装配。器件的连接装配完成的系统如图</w:t>
      </w:r>
      <w:r>
        <w:rPr>
          <w:rFonts w:hint="eastAsia"/>
        </w:rPr>
        <w:t>*</w:t>
      </w:r>
      <w:r>
        <w:rPr>
          <w:rFonts w:hint="eastAsia"/>
        </w:rPr>
        <w:t>所示。（</w:t>
      </w:r>
      <w:r w:rsidR="004E6107" w:rsidRPr="004E6107">
        <w:rPr>
          <w:rFonts w:hint="eastAsia"/>
          <w:color w:val="FF0000"/>
        </w:rPr>
        <w:t>完整</w:t>
      </w:r>
      <w:r w:rsidR="006603EE">
        <w:rPr>
          <w:rFonts w:hint="eastAsia"/>
          <w:color w:val="FF0000"/>
        </w:rPr>
        <w:t>系统的</w:t>
      </w:r>
      <w:r w:rsidRPr="004E6107">
        <w:rPr>
          <w:rFonts w:hint="eastAsia"/>
          <w:color w:val="FF0000"/>
        </w:rPr>
        <w:t>照</w:t>
      </w:r>
      <w:r w:rsidR="006603EE">
        <w:rPr>
          <w:rFonts w:hint="eastAsia"/>
          <w:color w:val="FF0000"/>
        </w:rPr>
        <w:t>片一张</w:t>
      </w:r>
      <w:r w:rsidRPr="004E6107">
        <w:rPr>
          <w:rFonts w:hint="eastAsia"/>
          <w:color w:val="FF0000"/>
        </w:rPr>
        <w:t>）</w:t>
      </w:r>
    </w:p>
    <w:p w14:paraId="390D6F15" w14:textId="77777777" w:rsidR="00737B58" w:rsidRPr="004E6107" w:rsidRDefault="00737B58" w:rsidP="00737B58">
      <w:pPr>
        <w:ind w:firstLineChars="236" w:firstLine="566"/>
        <w:rPr>
          <w:color w:val="FF0000"/>
        </w:rPr>
      </w:pPr>
    </w:p>
    <w:p w14:paraId="536B4115" w14:textId="77777777" w:rsidR="00737B58" w:rsidRPr="009E20F8" w:rsidRDefault="00737B58" w:rsidP="00737B58">
      <w:pPr>
        <w:pStyle w:val="6"/>
        <w:rPr>
          <w:b w:val="0"/>
        </w:rPr>
      </w:pPr>
      <w:r w:rsidRPr="009E20F8">
        <w:rPr>
          <w:rFonts w:hint="eastAsia"/>
          <w:b w:val="0"/>
        </w:rPr>
        <w:t>2</w:t>
      </w:r>
      <w:r w:rsidRPr="009E20F8">
        <w:rPr>
          <w:rFonts w:hint="eastAsia"/>
          <w:b w:val="0"/>
        </w:rPr>
        <w:t>、系统的功能测试</w:t>
      </w:r>
    </w:p>
    <w:p w14:paraId="54ACB545" w14:textId="77777777" w:rsidR="00737B58" w:rsidRDefault="00737B58" w:rsidP="00737B58">
      <w:pPr>
        <w:ind w:left="480"/>
      </w:pPr>
      <w:r>
        <w:rPr>
          <w:rFonts w:hint="eastAsia"/>
        </w:rPr>
        <w:t>对照设计需求和功能设计，逐项完成功能测试：</w:t>
      </w:r>
      <w:r w:rsidR="009E20F8">
        <w:rPr>
          <w:rFonts w:hint="eastAsia"/>
        </w:rPr>
        <w:t>（</w:t>
      </w:r>
      <w:r w:rsidR="009E20F8" w:rsidRPr="009E20F8">
        <w:rPr>
          <w:rFonts w:hint="eastAsia"/>
          <w:color w:val="FF0000"/>
        </w:rPr>
        <w:t>这里可以用表格表示！</w:t>
      </w:r>
      <w:r w:rsidR="009E20F8">
        <w:rPr>
          <w:rFonts w:hint="eastAsia"/>
        </w:rPr>
        <w:t>）</w:t>
      </w:r>
    </w:p>
    <w:p w14:paraId="00B2EE77" w14:textId="77777777" w:rsidR="00737B58" w:rsidRDefault="00737B58" w:rsidP="00737B58">
      <w:pPr>
        <w:tabs>
          <w:tab w:val="left" w:pos="1990"/>
        </w:tabs>
        <w:ind w:left="480"/>
      </w:pPr>
    </w:p>
    <w:p w14:paraId="6B72E8E6" w14:textId="77777777" w:rsidR="00737B58" w:rsidRDefault="00737B58" w:rsidP="00737B58">
      <w:pPr>
        <w:pStyle w:val="3"/>
      </w:pPr>
      <w:r>
        <w:rPr>
          <w:rFonts w:hint="eastAsia"/>
        </w:rPr>
        <w:t>七、设计工作的总结和展望</w:t>
      </w:r>
    </w:p>
    <w:p w14:paraId="325DBD10" w14:textId="77777777" w:rsidR="00737B58" w:rsidRPr="00557136" w:rsidRDefault="00737B58" w:rsidP="00737B58">
      <w:pPr>
        <w:pStyle w:val="a7"/>
        <w:ind w:left="480" w:firstLine="0"/>
        <w:rPr>
          <w:color w:val="FF0000"/>
        </w:rPr>
      </w:pPr>
      <w:r>
        <w:rPr>
          <w:rFonts w:hint="eastAsia"/>
        </w:rPr>
        <w:t>(</w:t>
      </w:r>
      <w:r w:rsidRPr="00557136">
        <w:rPr>
          <w:rFonts w:hint="eastAsia"/>
          <w:color w:val="FF0000"/>
        </w:rPr>
        <w:t>此处就本次设计工作做一个总结，主要是对工作的总体分析，也可以写一写自己的收获和发现；</w:t>
      </w:r>
    </w:p>
    <w:p w14:paraId="512AD76B" w14:textId="77777777" w:rsidR="00774FF3" w:rsidRDefault="001E53CB" w:rsidP="000F36DC">
      <w:pPr>
        <w:pStyle w:val="a7"/>
        <w:ind w:left="480" w:firstLine="0"/>
      </w:pPr>
      <w:r>
        <w:rPr>
          <w:rFonts w:hint="eastAsia"/>
          <w:color w:val="FF0000"/>
        </w:rPr>
        <w:t>展望部分写自己对设计工作的进一步</w:t>
      </w:r>
      <w:r w:rsidR="00737B58" w:rsidRPr="00557136">
        <w:rPr>
          <w:rFonts w:hint="eastAsia"/>
          <w:color w:val="FF0000"/>
        </w:rPr>
        <w:t>完善的</w:t>
      </w:r>
      <w:r>
        <w:rPr>
          <w:rFonts w:hint="eastAsia"/>
          <w:color w:val="FF0000"/>
        </w:rPr>
        <w:t>方式或想法</w:t>
      </w:r>
      <w:r w:rsidR="00737B58" w:rsidRPr="00557136">
        <w:rPr>
          <w:rFonts w:hint="eastAsia"/>
          <w:color w:val="FF0000"/>
        </w:rPr>
        <w:t>。</w:t>
      </w:r>
      <w:r w:rsidR="00737B58">
        <w:t>)</w:t>
      </w:r>
    </w:p>
    <w:p w14:paraId="3EE3C874" w14:textId="6DD1745E" w:rsidR="004602FC" w:rsidRPr="00737B58" w:rsidRDefault="004602FC" w:rsidP="000F36DC">
      <w:pPr>
        <w:pStyle w:val="a7"/>
        <w:ind w:left="480" w:firstLine="0"/>
      </w:pPr>
      <w:r>
        <w:rPr>
          <w:rFonts w:hint="eastAsia"/>
        </w:rPr>
        <w:t>人流监测系统需依靠视觉传感器提高数据采集精确性。</w:t>
      </w:r>
    </w:p>
    <w:p w14:paraId="7396FE15" w14:textId="77777777" w:rsidR="002523B7" w:rsidRDefault="002523B7" w:rsidP="000F36DC">
      <w:pPr>
        <w:ind w:left="480" w:hangingChars="200" w:hanging="480"/>
        <w:jc w:val="left"/>
      </w:pPr>
    </w:p>
    <w:p w14:paraId="029E6025" w14:textId="77777777" w:rsidR="002523B7" w:rsidRPr="0071661C" w:rsidRDefault="0071661C" w:rsidP="000F36DC">
      <w:pPr>
        <w:ind w:left="562" w:hangingChars="200" w:hanging="562"/>
        <w:jc w:val="left"/>
        <w:rPr>
          <w:b/>
          <w:bCs/>
          <w:sz w:val="28"/>
          <w:szCs w:val="32"/>
        </w:rPr>
      </w:pPr>
      <w:r w:rsidRPr="0071661C">
        <w:rPr>
          <w:rFonts w:hint="eastAsia"/>
          <w:b/>
          <w:bCs/>
          <w:sz w:val="28"/>
          <w:szCs w:val="32"/>
        </w:rPr>
        <w:t>附录：（</w:t>
      </w:r>
      <w:r w:rsidR="0085045E">
        <w:rPr>
          <w:rFonts w:hint="eastAsia"/>
          <w:b/>
          <w:bCs/>
          <w:sz w:val="28"/>
          <w:szCs w:val="32"/>
        </w:rPr>
        <w:t>粘贴自己</w:t>
      </w:r>
      <w:r w:rsidR="00F65C5F">
        <w:rPr>
          <w:rFonts w:hint="eastAsia"/>
          <w:b/>
          <w:bCs/>
          <w:sz w:val="28"/>
          <w:szCs w:val="32"/>
        </w:rPr>
        <w:t>项目</w:t>
      </w:r>
      <w:r w:rsidR="0085045E">
        <w:rPr>
          <w:rFonts w:hint="eastAsia"/>
          <w:b/>
          <w:bCs/>
          <w:sz w:val="28"/>
          <w:szCs w:val="32"/>
        </w:rPr>
        <w:t>的完整</w:t>
      </w:r>
      <w:r w:rsidRPr="0071661C">
        <w:rPr>
          <w:rFonts w:hint="eastAsia"/>
          <w:b/>
          <w:bCs/>
          <w:sz w:val="28"/>
          <w:szCs w:val="32"/>
        </w:rPr>
        <w:t>代码）</w:t>
      </w:r>
    </w:p>
    <w:p w14:paraId="54EE55BB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#include &lt;</w:t>
      </w:r>
      <w:proofErr w:type="spellStart"/>
      <w:r w:rsidRPr="005861ED">
        <w:t>DHT.h</w:t>
      </w:r>
      <w:proofErr w:type="spellEnd"/>
      <w:r w:rsidRPr="005861ED">
        <w:t>&gt;</w:t>
      </w:r>
    </w:p>
    <w:p w14:paraId="565BB7B5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#include &lt;</w:t>
      </w:r>
      <w:proofErr w:type="spellStart"/>
      <w:r w:rsidRPr="005861ED">
        <w:t>DHT_U.h</w:t>
      </w:r>
      <w:proofErr w:type="spellEnd"/>
      <w:r w:rsidRPr="005861ED">
        <w:t>&gt;</w:t>
      </w:r>
    </w:p>
    <w:p w14:paraId="17A36D41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#define DHTPIN 0 // </w:t>
      </w:r>
      <w:r w:rsidRPr="005861ED">
        <w:t>设置获取数据的引脚</w:t>
      </w:r>
    </w:p>
    <w:p w14:paraId="73A30990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#define DHTTYPE DHT11 // DHT 11</w:t>
      </w:r>
    </w:p>
    <w:p w14:paraId="50B2C6EF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DHT </w:t>
      </w:r>
      <w:proofErr w:type="spellStart"/>
      <w:r w:rsidRPr="005861ED">
        <w:t>dht</w:t>
      </w:r>
      <w:proofErr w:type="spellEnd"/>
      <w:r w:rsidRPr="005861ED">
        <w:t>(DHTPIN, DHTTYPE);     //</w:t>
      </w:r>
      <w:r w:rsidRPr="005861ED">
        <w:t>创建一个</w:t>
      </w:r>
      <w:r w:rsidRPr="005861ED">
        <w:t>DHT</w:t>
      </w:r>
      <w:r w:rsidRPr="005861ED">
        <w:t>对象</w:t>
      </w:r>
    </w:p>
    <w:p w14:paraId="75868EC5" w14:textId="77777777" w:rsidR="005861ED" w:rsidRPr="005861ED" w:rsidRDefault="005861ED" w:rsidP="005861ED">
      <w:pPr>
        <w:ind w:left="480" w:hangingChars="200" w:hanging="480"/>
        <w:jc w:val="left"/>
      </w:pPr>
    </w:p>
    <w:p w14:paraId="46201480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#include &lt;</w:t>
      </w:r>
      <w:proofErr w:type="spellStart"/>
      <w:r w:rsidRPr="005861ED">
        <w:t>Wire.h</w:t>
      </w:r>
      <w:proofErr w:type="spellEnd"/>
      <w:r w:rsidRPr="005861ED">
        <w:t>&gt;</w:t>
      </w:r>
    </w:p>
    <w:p w14:paraId="57BF52EE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#include &lt;</w:t>
      </w:r>
      <w:proofErr w:type="spellStart"/>
      <w:r w:rsidRPr="005861ED">
        <w:t>Adafruit_GFX.h</w:t>
      </w:r>
      <w:proofErr w:type="spellEnd"/>
      <w:r w:rsidRPr="005861ED">
        <w:t>&gt;</w:t>
      </w:r>
    </w:p>
    <w:p w14:paraId="61DD6BE5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#include &lt;Adafruit_SSD1306.h&gt;</w:t>
      </w:r>
    </w:p>
    <w:p w14:paraId="06811E91" w14:textId="77777777" w:rsidR="005861ED" w:rsidRPr="005861ED" w:rsidRDefault="005861ED" w:rsidP="005861ED">
      <w:pPr>
        <w:ind w:left="480" w:hangingChars="200" w:hanging="480"/>
        <w:jc w:val="left"/>
      </w:pPr>
    </w:p>
    <w:p w14:paraId="227E4325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#define SCREEN_WIDTH 128 // OLED display width, in pixels</w:t>
      </w:r>
    </w:p>
    <w:p w14:paraId="60E2AB3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#define SCREEN_HEIGHT 64 // OLED display height, in pixels</w:t>
      </w:r>
    </w:p>
    <w:p w14:paraId="72CE8550" w14:textId="77777777" w:rsidR="005861ED" w:rsidRPr="005861ED" w:rsidRDefault="005861ED" w:rsidP="005861ED">
      <w:pPr>
        <w:ind w:left="480" w:hangingChars="200" w:hanging="480"/>
        <w:jc w:val="left"/>
      </w:pPr>
    </w:p>
    <w:p w14:paraId="77DD3A55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// Declaration for an SSD1306 d </w:t>
      </w:r>
      <w:proofErr w:type="spellStart"/>
      <w:r w:rsidRPr="005861ED">
        <w:t>isplay</w:t>
      </w:r>
      <w:proofErr w:type="spellEnd"/>
      <w:r w:rsidRPr="005861ED">
        <w:t xml:space="preserve"> connected to I2C (SDA, SCL pins)</w:t>
      </w:r>
    </w:p>
    <w:p w14:paraId="7D13BAD9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Adafruit_SSD1306 </w:t>
      </w:r>
      <w:proofErr w:type="spellStart"/>
      <w:proofErr w:type="gramStart"/>
      <w:r w:rsidRPr="005861ED">
        <w:t>oled</w:t>
      </w:r>
      <w:proofErr w:type="spellEnd"/>
      <w:r w:rsidRPr="005861ED">
        <w:t>(</w:t>
      </w:r>
      <w:proofErr w:type="gramEnd"/>
      <w:r w:rsidRPr="005861ED">
        <w:t>SCREEN_WIDTH, SCREEN_HEIGHT, &amp;Wire, -1);</w:t>
      </w:r>
    </w:p>
    <w:p w14:paraId="78F40D4A" w14:textId="77777777" w:rsidR="005861ED" w:rsidRPr="005861ED" w:rsidRDefault="005861ED" w:rsidP="005861ED">
      <w:pPr>
        <w:ind w:left="480" w:hangingChars="200" w:hanging="480"/>
        <w:jc w:val="left"/>
      </w:pPr>
    </w:p>
    <w:p w14:paraId="45AED6D4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const int </w:t>
      </w:r>
      <w:proofErr w:type="spellStart"/>
      <w:r w:rsidRPr="005861ED">
        <w:t>trigPin</w:t>
      </w:r>
      <w:proofErr w:type="spellEnd"/>
      <w:r w:rsidRPr="005861ED">
        <w:t xml:space="preserve"> = </w:t>
      </w:r>
      <w:proofErr w:type="gramStart"/>
      <w:r w:rsidRPr="005861ED">
        <w:t>16;</w:t>
      </w:r>
      <w:proofErr w:type="gramEnd"/>
    </w:p>
    <w:p w14:paraId="5F746219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const int </w:t>
      </w:r>
      <w:proofErr w:type="spellStart"/>
      <w:r w:rsidRPr="005861ED">
        <w:t>echoPin</w:t>
      </w:r>
      <w:proofErr w:type="spellEnd"/>
      <w:r w:rsidRPr="005861ED">
        <w:t xml:space="preserve"> = </w:t>
      </w:r>
      <w:proofErr w:type="gramStart"/>
      <w:r w:rsidRPr="005861ED">
        <w:t>17;</w:t>
      </w:r>
      <w:proofErr w:type="gramEnd"/>
    </w:p>
    <w:p w14:paraId="0EE4462E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const int </w:t>
      </w:r>
      <w:proofErr w:type="spellStart"/>
      <w:r w:rsidRPr="005861ED">
        <w:t>fmq</w:t>
      </w:r>
      <w:proofErr w:type="spellEnd"/>
      <w:r w:rsidRPr="005861ED">
        <w:t xml:space="preserve"> = </w:t>
      </w:r>
      <w:proofErr w:type="gramStart"/>
      <w:r w:rsidRPr="005861ED">
        <w:t>25;</w:t>
      </w:r>
      <w:proofErr w:type="gramEnd"/>
    </w:p>
    <w:p w14:paraId="6665182B" w14:textId="77777777" w:rsidR="005861ED" w:rsidRPr="005861ED" w:rsidRDefault="005861ED" w:rsidP="005861ED">
      <w:pPr>
        <w:ind w:left="480" w:hangingChars="200" w:hanging="480"/>
        <w:jc w:val="left"/>
      </w:pPr>
    </w:p>
    <w:p w14:paraId="4F5D121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lastRenderedPageBreak/>
        <w:t xml:space="preserve">void </w:t>
      </w:r>
      <w:proofErr w:type="gramStart"/>
      <w:r w:rsidRPr="005861ED">
        <w:t>setup(</w:t>
      </w:r>
      <w:proofErr w:type="gramEnd"/>
      <w:r w:rsidRPr="005861ED">
        <w:t>) {</w:t>
      </w:r>
    </w:p>
    <w:p w14:paraId="408B1E5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</w:t>
      </w:r>
      <w:r w:rsidRPr="005861ED">
        <w:t>设置超声波引脚为输入</w:t>
      </w:r>
      <w:r w:rsidRPr="005861ED">
        <w:t>/</w:t>
      </w:r>
      <w:r w:rsidRPr="005861ED">
        <w:t>输出</w:t>
      </w:r>
    </w:p>
    <w:p w14:paraId="34170B34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pinMode</w:t>
      </w:r>
      <w:proofErr w:type="spellEnd"/>
      <w:r w:rsidRPr="005861ED">
        <w:t>(</w:t>
      </w:r>
      <w:proofErr w:type="spellStart"/>
      <w:proofErr w:type="gramEnd"/>
      <w:r w:rsidRPr="005861ED">
        <w:t>trigPin</w:t>
      </w:r>
      <w:proofErr w:type="spellEnd"/>
      <w:r w:rsidRPr="005861ED">
        <w:t>, OUTPUT);</w:t>
      </w:r>
    </w:p>
    <w:p w14:paraId="73159471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pinMode</w:t>
      </w:r>
      <w:proofErr w:type="spellEnd"/>
      <w:r w:rsidRPr="005861ED">
        <w:t>(</w:t>
      </w:r>
      <w:proofErr w:type="spellStart"/>
      <w:proofErr w:type="gramEnd"/>
      <w:r w:rsidRPr="005861ED">
        <w:t>fmq</w:t>
      </w:r>
      <w:proofErr w:type="spellEnd"/>
      <w:r w:rsidRPr="005861ED">
        <w:t>, OUTPUT);</w:t>
      </w:r>
    </w:p>
    <w:p w14:paraId="1DECA8FE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pinMode</w:t>
      </w:r>
      <w:proofErr w:type="spellEnd"/>
      <w:r w:rsidRPr="005861ED">
        <w:t>(</w:t>
      </w:r>
      <w:proofErr w:type="spellStart"/>
      <w:proofErr w:type="gramEnd"/>
      <w:r w:rsidRPr="005861ED">
        <w:t>echoPin</w:t>
      </w:r>
      <w:proofErr w:type="spellEnd"/>
      <w:r w:rsidRPr="005861ED">
        <w:t>, INPUT);</w:t>
      </w:r>
    </w:p>
    <w:p w14:paraId="1B1BC828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Serial.begin</w:t>
      </w:r>
      <w:proofErr w:type="spellEnd"/>
      <w:r w:rsidRPr="005861ED">
        <w:t>(115200</w:t>
      </w:r>
      <w:proofErr w:type="gramStart"/>
      <w:r w:rsidRPr="005861ED">
        <w:t>);</w:t>
      </w:r>
      <w:proofErr w:type="gramEnd"/>
    </w:p>
    <w:p w14:paraId="13DA5CA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dht.begin</w:t>
      </w:r>
      <w:proofErr w:type="spellEnd"/>
      <w:r w:rsidRPr="005861ED">
        <w:t>();               //</w:t>
      </w:r>
      <w:r w:rsidRPr="005861ED">
        <w:t>初始化</w:t>
      </w:r>
      <w:r w:rsidRPr="005861ED">
        <w:t>DHT</w:t>
      </w:r>
      <w:r w:rsidRPr="005861ED">
        <w:t>传感器</w:t>
      </w:r>
    </w:p>
    <w:p w14:paraId="3B206BDF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OLED</w:t>
      </w:r>
    </w:p>
    <w:p w14:paraId="65D72C9E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Wire.begin</w:t>
      </w:r>
      <w:proofErr w:type="spellEnd"/>
      <w:r w:rsidRPr="005861ED">
        <w:t>(23,</w:t>
      </w:r>
      <w:proofErr w:type="gramStart"/>
      <w:r w:rsidRPr="005861ED">
        <w:t>22);/</w:t>
      </w:r>
      <w:proofErr w:type="gramEnd"/>
      <w:r w:rsidRPr="005861ED">
        <w:t>/SDA,SCL</w:t>
      </w:r>
    </w:p>
    <w:p w14:paraId="0AD784BD" w14:textId="77777777" w:rsidR="005861ED" w:rsidRPr="005861ED" w:rsidRDefault="005861ED" w:rsidP="005861ED">
      <w:pPr>
        <w:ind w:left="480" w:hangingChars="200" w:hanging="480"/>
        <w:jc w:val="left"/>
      </w:pPr>
    </w:p>
    <w:p w14:paraId="090C0A40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gramStart"/>
      <w:r w:rsidRPr="005861ED">
        <w:t>if(</w:t>
      </w:r>
      <w:proofErr w:type="gramEnd"/>
      <w:r w:rsidRPr="005861ED">
        <w:t>!</w:t>
      </w:r>
      <w:proofErr w:type="spellStart"/>
      <w:r w:rsidRPr="005861ED">
        <w:t>oled.begin</w:t>
      </w:r>
      <w:proofErr w:type="spellEnd"/>
      <w:r w:rsidRPr="005861ED">
        <w:t>(SSD1306_SWITCHCAPVCC, 0x3C,false,false)) { // Address 0x3D for 128x64</w:t>
      </w:r>
    </w:p>
    <w:p w14:paraId="2DF1E695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  </w:t>
      </w:r>
      <w:proofErr w:type="spellStart"/>
      <w:r w:rsidRPr="005861ED">
        <w:t>Serial.println</w:t>
      </w:r>
      <w:proofErr w:type="spellEnd"/>
      <w:r w:rsidRPr="005861ED">
        <w:t>(</w:t>
      </w:r>
      <w:proofErr w:type="gramStart"/>
      <w:r w:rsidRPr="005861ED">
        <w:t>F(</w:t>
      </w:r>
      <w:proofErr w:type="gramEnd"/>
      <w:r w:rsidRPr="005861ED">
        <w:t>"SSD1306 allocation failed"));</w:t>
      </w:r>
    </w:p>
    <w:p w14:paraId="3427B7D9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  </w:t>
      </w:r>
      <w:proofErr w:type="gramStart"/>
      <w:r w:rsidRPr="005861ED">
        <w:t>for(</w:t>
      </w:r>
      <w:proofErr w:type="gramEnd"/>
      <w:r w:rsidRPr="005861ED">
        <w:t>;;);</w:t>
      </w:r>
    </w:p>
    <w:p w14:paraId="72C4D1E0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}</w:t>
      </w:r>
    </w:p>
    <w:p w14:paraId="03B47A9C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gramStart"/>
      <w:r w:rsidRPr="005861ED">
        <w:t>delay(</w:t>
      </w:r>
      <w:proofErr w:type="gramEnd"/>
      <w:r w:rsidRPr="005861ED">
        <w:t>1000);</w:t>
      </w:r>
    </w:p>
    <w:p w14:paraId="3DD06C71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begin</w:t>
      </w:r>
      <w:proofErr w:type="spellEnd"/>
      <w:proofErr w:type="gramEnd"/>
      <w:r w:rsidRPr="005861ED">
        <w:t>(SSD1306_SWITCHCAPVCC, 0x3C);</w:t>
      </w:r>
    </w:p>
    <w:p w14:paraId="7FDD069C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setTextColor</w:t>
      </w:r>
      <w:proofErr w:type="spellEnd"/>
      <w:proofErr w:type="gramEnd"/>
      <w:r w:rsidRPr="005861ED">
        <w:t>(WHITE);</w:t>
      </w:r>
    </w:p>
    <w:p w14:paraId="5D538D86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clearDisplay</w:t>
      </w:r>
      <w:proofErr w:type="spellEnd"/>
      <w:proofErr w:type="gramEnd"/>
      <w:r w:rsidRPr="005861ED">
        <w:t>();</w:t>
      </w:r>
    </w:p>
    <w:p w14:paraId="69693B73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setTextSize</w:t>
      </w:r>
      <w:proofErr w:type="spellEnd"/>
      <w:proofErr w:type="gramEnd"/>
      <w:r w:rsidRPr="005861ED">
        <w:t>(2);</w:t>
      </w:r>
    </w:p>
    <w:p w14:paraId="051A8897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print</w:t>
      </w:r>
      <w:proofErr w:type="spellEnd"/>
      <w:r w:rsidRPr="005861ED">
        <w:t>("Hello!"</w:t>
      </w:r>
      <w:proofErr w:type="gramStart"/>
      <w:r w:rsidRPr="005861ED">
        <w:t>);</w:t>
      </w:r>
      <w:proofErr w:type="gramEnd"/>
    </w:p>
    <w:p w14:paraId="65F6CC37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setCursor</w:t>
      </w:r>
      <w:proofErr w:type="spellEnd"/>
      <w:proofErr w:type="gramEnd"/>
      <w:r w:rsidRPr="005861ED">
        <w:t>(20, 20);</w:t>
      </w:r>
    </w:p>
    <w:p w14:paraId="48053F2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 Display static text</w:t>
      </w:r>
    </w:p>
    <w:p w14:paraId="0C53DD70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display</w:t>
      </w:r>
      <w:proofErr w:type="spellEnd"/>
      <w:proofErr w:type="gramEnd"/>
      <w:r w:rsidRPr="005861ED">
        <w:t>();</w:t>
      </w:r>
    </w:p>
    <w:p w14:paraId="0862BC40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delay(3000);    ///</w:t>
      </w:r>
      <w:r w:rsidRPr="005861ED">
        <w:t>延时</w:t>
      </w:r>
      <w:r w:rsidRPr="005861ED">
        <w:t>3</w:t>
      </w:r>
      <w:r w:rsidRPr="005861ED">
        <w:t>秒</w:t>
      </w:r>
    </w:p>
    <w:p w14:paraId="4EDC9D5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}</w:t>
      </w:r>
    </w:p>
    <w:p w14:paraId="008C23DE" w14:textId="77777777" w:rsidR="005861ED" w:rsidRPr="005861ED" w:rsidRDefault="005861ED" w:rsidP="005861ED">
      <w:pPr>
        <w:ind w:left="480" w:hangingChars="200" w:hanging="480"/>
        <w:jc w:val="left"/>
      </w:pPr>
    </w:p>
    <w:p w14:paraId="1B489D4B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void </w:t>
      </w:r>
      <w:proofErr w:type="gramStart"/>
      <w:r w:rsidRPr="005861ED">
        <w:t>loop(</w:t>
      </w:r>
      <w:proofErr w:type="gramEnd"/>
      <w:r w:rsidRPr="005861ED">
        <w:t>) {</w:t>
      </w:r>
    </w:p>
    <w:p w14:paraId="4BC70F14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</w:t>
      </w:r>
      <w:r w:rsidRPr="005861ED">
        <w:t>发出超声波脉冲</w:t>
      </w:r>
    </w:p>
    <w:p w14:paraId="2E9A4686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digitalWrite</w:t>
      </w:r>
      <w:proofErr w:type="spellEnd"/>
      <w:r w:rsidRPr="005861ED">
        <w:t>(</w:t>
      </w:r>
      <w:proofErr w:type="spellStart"/>
      <w:proofErr w:type="gramEnd"/>
      <w:r w:rsidRPr="005861ED">
        <w:t>trigPin</w:t>
      </w:r>
      <w:proofErr w:type="spellEnd"/>
      <w:r w:rsidRPr="005861ED">
        <w:t>, HIGH);</w:t>
      </w:r>
    </w:p>
    <w:p w14:paraId="6F905326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delayMicroseconds</w:t>
      </w:r>
      <w:proofErr w:type="spellEnd"/>
      <w:r w:rsidRPr="005861ED">
        <w:t>(</w:t>
      </w:r>
      <w:proofErr w:type="gramEnd"/>
      <w:r w:rsidRPr="005861ED">
        <w:t>10);</w:t>
      </w:r>
    </w:p>
    <w:p w14:paraId="0ED2DC28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digitalWrite</w:t>
      </w:r>
      <w:proofErr w:type="spellEnd"/>
      <w:r w:rsidRPr="005861ED">
        <w:t>(</w:t>
      </w:r>
      <w:proofErr w:type="spellStart"/>
      <w:proofErr w:type="gramEnd"/>
      <w:r w:rsidRPr="005861ED">
        <w:t>trigPin</w:t>
      </w:r>
      <w:proofErr w:type="spellEnd"/>
      <w:r w:rsidRPr="005861ED">
        <w:t>, LOW);</w:t>
      </w:r>
    </w:p>
    <w:p w14:paraId="4A54AE0B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</w:t>
      </w:r>
      <w:r w:rsidRPr="005861ED">
        <w:t>计算超声波回波的时间</w:t>
      </w:r>
    </w:p>
    <w:p w14:paraId="2DA5A8B9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long duration = </w:t>
      </w:r>
      <w:proofErr w:type="spellStart"/>
      <w:proofErr w:type="gramStart"/>
      <w:r w:rsidRPr="005861ED">
        <w:t>pulseIn</w:t>
      </w:r>
      <w:proofErr w:type="spellEnd"/>
      <w:r w:rsidRPr="005861ED">
        <w:t>(</w:t>
      </w:r>
      <w:proofErr w:type="spellStart"/>
      <w:proofErr w:type="gramEnd"/>
      <w:r w:rsidRPr="005861ED">
        <w:t>echoPin</w:t>
      </w:r>
      <w:proofErr w:type="spellEnd"/>
      <w:r w:rsidRPr="005861ED">
        <w:t>, HIGH);</w:t>
      </w:r>
    </w:p>
    <w:p w14:paraId="47469B0C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</w:t>
      </w:r>
      <w:r w:rsidRPr="005861ED">
        <w:t>计算物体的距离，控制蜂鸣器状态</w:t>
      </w:r>
    </w:p>
    <w:p w14:paraId="7AB6ED07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long distance = duration * 0.034 / </w:t>
      </w:r>
      <w:proofErr w:type="gramStart"/>
      <w:r w:rsidRPr="005861ED">
        <w:t>2;</w:t>
      </w:r>
      <w:proofErr w:type="gramEnd"/>
    </w:p>
    <w:p w14:paraId="56B0254B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gramStart"/>
      <w:r w:rsidRPr="005861ED">
        <w:t>if(</w:t>
      </w:r>
      <w:proofErr w:type="gramEnd"/>
      <w:r w:rsidRPr="005861ED">
        <w:t>distance &gt;= 10){</w:t>
      </w:r>
      <w:proofErr w:type="spellStart"/>
      <w:r w:rsidRPr="005861ED">
        <w:t>digitalWrite</w:t>
      </w:r>
      <w:proofErr w:type="spellEnd"/>
      <w:r w:rsidRPr="005861ED">
        <w:t>(</w:t>
      </w:r>
      <w:proofErr w:type="spellStart"/>
      <w:r w:rsidRPr="005861ED">
        <w:t>fmq,HIGH</w:t>
      </w:r>
      <w:proofErr w:type="spellEnd"/>
      <w:r w:rsidRPr="005861ED">
        <w:t>);}</w:t>
      </w:r>
    </w:p>
    <w:p w14:paraId="3E93A2E9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else </w:t>
      </w:r>
      <w:proofErr w:type="gramStart"/>
      <w:r w:rsidRPr="005861ED">
        <w:t>if(</w:t>
      </w:r>
      <w:proofErr w:type="gramEnd"/>
      <w:r w:rsidRPr="005861ED">
        <w:t>distance &lt; 10){</w:t>
      </w:r>
      <w:proofErr w:type="spellStart"/>
      <w:r w:rsidRPr="005861ED">
        <w:t>digitalWrite</w:t>
      </w:r>
      <w:proofErr w:type="spellEnd"/>
      <w:r w:rsidRPr="005861ED">
        <w:t>(</w:t>
      </w:r>
      <w:proofErr w:type="spellStart"/>
      <w:r w:rsidRPr="005861ED">
        <w:t>fmq,LOW</w:t>
      </w:r>
      <w:proofErr w:type="spellEnd"/>
      <w:r w:rsidRPr="005861ED">
        <w:t>);}</w:t>
      </w:r>
    </w:p>
    <w:p w14:paraId="40DD975E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Serial.println</w:t>
      </w:r>
      <w:proofErr w:type="spellEnd"/>
      <w:r w:rsidRPr="005861ED">
        <w:t>(distance</w:t>
      </w:r>
      <w:proofErr w:type="gramStart"/>
      <w:r w:rsidRPr="005861ED">
        <w:t>);</w:t>
      </w:r>
      <w:proofErr w:type="gramEnd"/>
    </w:p>
    <w:p w14:paraId="1004B90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</w:t>
      </w:r>
      <w:r w:rsidRPr="005861ED">
        <w:t>温湿度数据</w:t>
      </w:r>
    </w:p>
    <w:p w14:paraId="203A3C9F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float h = </w:t>
      </w:r>
      <w:proofErr w:type="spellStart"/>
      <w:r w:rsidRPr="005861ED">
        <w:t>dht.readHumidity</w:t>
      </w:r>
      <w:proofErr w:type="spellEnd"/>
      <w:r w:rsidRPr="005861ED">
        <w:t>();          //</w:t>
      </w:r>
      <w:r w:rsidRPr="005861ED">
        <w:t>读取湿度</w:t>
      </w:r>
    </w:p>
    <w:p w14:paraId="753470C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Serial.println</w:t>
      </w:r>
      <w:proofErr w:type="spellEnd"/>
      <w:r w:rsidRPr="005861ED">
        <w:t>(h</w:t>
      </w:r>
      <w:proofErr w:type="gramStart"/>
      <w:r w:rsidRPr="005861ED">
        <w:t>);</w:t>
      </w:r>
      <w:proofErr w:type="gramEnd"/>
    </w:p>
    <w:p w14:paraId="77D6A9E0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float t = </w:t>
      </w:r>
      <w:proofErr w:type="spellStart"/>
      <w:r w:rsidRPr="005861ED">
        <w:t>dht.readTemperature</w:t>
      </w:r>
      <w:proofErr w:type="spellEnd"/>
      <w:r w:rsidRPr="005861ED">
        <w:t>();       //</w:t>
      </w:r>
      <w:r w:rsidRPr="005861ED">
        <w:t>读取摄氏度</w:t>
      </w:r>
    </w:p>
    <w:p w14:paraId="013FE9B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Serial.println</w:t>
      </w:r>
      <w:proofErr w:type="spellEnd"/>
      <w:r w:rsidRPr="005861ED">
        <w:t>(t</w:t>
      </w:r>
      <w:proofErr w:type="gramStart"/>
      <w:r w:rsidRPr="005861ED">
        <w:t>);</w:t>
      </w:r>
      <w:proofErr w:type="gramEnd"/>
    </w:p>
    <w:p w14:paraId="0BF4F3C3" w14:textId="77777777" w:rsidR="005861ED" w:rsidRPr="005861ED" w:rsidRDefault="005861ED" w:rsidP="005861ED">
      <w:pPr>
        <w:ind w:left="480" w:hangingChars="200" w:hanging="480"/>
        <w:jc w:val="left"/>
      </w:pPr>
      <w:r w:rsidRPr="005861ED">
        <w:lastRenderedPageBreak/>
        <w:t xml:space="preserve">  float f = </w:t>
      </w:r>
      <w:proofErr w:type="spellStart"/>
      <w:r w:rsidRPr="005861ED">
        <w:t>dht.readTemperature</w:t>
      </w:r>
      <w:proofErr w:type="spellEnd"/>
      <w:r w:rsidRPr="005861ED">
        <w:t>(true);   //</w:t>
      </w:r>
      <w:r w:rsidRPr="005861ED">
        <w:t>读取华氏度</w:t>
      </w:r>
    </w:p>
    <w:p w14:paraId="4F3825C1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if (</w:t>
      </w:r>
      <w:proofErr w:type="spellStart"/>
      <w:r w:rsidRPr="005861ED">
        <w:t>isnan</w:t>
      </w:r>
      <w:proofErr w:type="spellEnd"/>
      <w:r w:rsidRPr="005861ED">
        <w:t xml:space="preserve">(h) || </w:t>
      </w:r>
      <w:proofErr w:type="spellStart"/>
      <w:r w:rsidRPr="005861ED">
        <w:t>isnan</w:t>
      </w:r>
      <w:proofErr w:type="spellEnd"/>
      <w:r w:rsidRPr="005861ED">
        <w:t xml:space="preserve">(t) || </w:t>
      </w:r>
      <w:proofErr w:type="spellStart"/>
      <w:r w:rsidRPr="005861ED">
        <w:t>isnan</w:t>
      </w:r>
      <w:proofErr w:type="spellEnd"/>
      <w:r w:rsidRPr="005861ED">
        <w:t>(f)) {    //</w:t>
      </w:r>
      <w:r w:rsidRPr="005861ED">
        <w:t>如果读取错误</w:t>
      </w:r>
    </w:p>
    <w:p w14:paraId="380D3F0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  </w:t>
      </w:r>
      <w:proofErr w:type="spellStart"/>
      <w:r w:rsidRPr="005861ED">
        <w:t>Serial.println</w:t>
      </w:r>
      <w:proofErr w:type="spellEnd"/>
      <w:r w:rsidRPr="005861ED">
        <w:t>("</w:t>
      </w:r>
      <w:r w:rsidRPr="005861ED">
        <w:t>读取传感器失败</w:t>
      </w:r>
      <w:r w:rsidRPr="005861ED">
        <w:t>");         //</w:t>
      </w:r>
      <w:r w:rsidRPr="005861ED">
        <w:t>读取失败提示</w:t>
      </w:r>
    </w:p>
    <w:p w14:paraId="6F37027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  </w:t>
      </w:r>
      <w:proofErr w:type="gramStart"/>
      <w:r w:rsidRPr="005861ED">
        <w:t>return;</w:t>
      </w:r>
      <w:proofErr w:type="gramEnd"/>
    </w:p>
    <w:p w14:paraId="2C65BDA3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}</w:t>
      </w:r>
    </w:p>
    <w:p w14:paraId="5628D12F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</w:t>
      </w:r>
      <w:r w:rsidRPr="005861ED">
        <w:t>输出物体的距离</w:t>
      </w:r>
    </w:p>
    <w:p w14:paraId="76EDD009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clearDisplay</w:t>
      </w:r>
      <w:proofErr w:type="spellEnd"/>
      <w:proofErr w:type="gramEnd"/>
      <w:r w:rsidRPr="005861ED">
        <w:t>();</w:t>
      </w:r>
    </w:p>
    <w:p w14:paraId="1C52F2EA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setTextSize</w:t>
      </w:r>
      <w:proofErr w:type="spellEnd"/>
      <w:r w:rsidRPr="005861ED">
        <w:t>(2); //</w:t>
      </w:r>
      <w:r w:rsidRPr="005861ED">
        <w:t>设置字体大小</w:t>
      </w:r>
    </w:p>
    <w:p w14:paraId="353DC869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setCursor</w:t>
      </w:r>
      <w:proofErr w:type="spellEnd"/>
      <w:proofErr w:type="gramEnd"/>
      <w:r w:rsidRPr="005861ED">
        <w:t>(0, 0);</w:t>
      </w:r>
    </w:p>
    <w:p w14:paraId="1E3E2FF9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</w:t>
      </w:r>
      <w:proofErr w:type="gramStart"/>
      <w:r w:rsidRPr="005861ED">
        <w:t>print</w:t>
      </w:r>
      <w:proofErr w:type="spellEnd"/>
      <w:r w:rsidRPr="005861ED">
        <w:t>(</w:t>
      </w:r>
      <w:proofErr w:type="gramEnd"/>
      <w:r w:rsidRPr="005861ED">
        <w:t>"dis: ");</w:t>
      </w:r>
    </w:p>
    <w:p w14:paraId="52C33667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print</w:t>
      </w:r>
      <w:proofErr w:type="spellEnd"/>
      <w:r w:rsidRPr="005861ED">
        <w:t>(distance</w:t>
      </w:r>
      <w:proofErr w:type="gramStart"/>
      <w:r w:rsidRPr="005861ED">
        <w:t>);</w:t>
      </w:r>
      <w:proofErr w:type="gramEnd"/>
    </w:p>
    <w:p w14:paraId="260AEA2E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print</w:t>
      </w:r>
      <w:proofErr w:type="spellEnd"/>
      <w:r w:rsidRPr="005861ED">
        <w:t>("cm"</w:t>
      </w:r>
      <w:proofErr w:type="gramStart"/>
      <w:r w:rsidRPr="005861ED">
        <w:t>);</w:t>
      </w:r>
      <w:proofErr w:type="gramEnd"/>
    </w:p>
    <w:p w14:paraId="0BC6BB9C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</w:t>
      </w:r>
      <w:r w:rsidRPr="005861ED">
        <w:t>显示湿度数据</w:t>
      </w:r>
    </w:p>
    <w:p w14:paraId="6217FB6E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setCursor</w:t>
      </w:r>
      <w:proofErr w:type="spellEnd"/>
      <w:proofErr w:type="gramEnd"/>
      <w:r w:rsidRPr="005861ED">
        <w:t>(0, 20);</w:t>
      </w:r>
    </w:p>
    <w:p w14:paraId="4D1587CC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</w:t>
      </w:r>
      <w:proofErr w:type="gramStart"/>
      <w:r w:rsidRPr="005861ED">
        <w:t>print</w:t>
      </w:r>
      <w:proofErr w:type="spellEnd"/>
      <w:r w:rsidRPr="005861ED">
        <w:t>(</w:t>
      </w:r>
      <w:proofErr w:type="gramEnd"/>
      <w:r w:rsidRPr="005861ED">
        <w:t>"H: ");</w:t>
      </w:r>
    </w:p>
    <w:p w14:paraId="4E0778F9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print</w:t>
      </w:r>
      <w:proofErr w:type="spellEnd"/>
      <w:r w:rsidRPr="005861ED">
        <w:t>(h</w:t>
      </w:r>
      <w:proofErr w:type="gramStart"/>
      <w:r w:rsidRPr="005861ED">
        <w:t>);</w:t>
      </w:r>
      <w:proofErr w:type="gramEnd"/>
    </w:p>
    <w:p w14:paraId="0FB8B676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</w:t>
      </w:r>
      <w:proofErr w:type="gramStart"/>
      <w:r w:rsidRPr="005861ED">
        <w:t>print</w:t>
      </w:r>
      <w:proofErr w:type="spellEnd"/>
      <w:r w:rsidRPr="005861ED">
        <w:t>(</w:t>
      </w:r>
      <w:proofErr w:type="gramEnd"/>
      <w:r w:rsidRPr="005861ED">
        <w:t>"%");</w:t>
      </w:r>
    </w:p>
    <w:p w14:paraId="3C3C83B7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  //</w:t>
      </w:r>
      <w:r w:rsidRPr="005861ED">
        <w:t>显示温度数据</w:t>
      </w:r>
    </w:p>
    <w:p w14:paraId="7895DBD1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setCursor</w:t>
      </w:r>
      <w:proofErr w:type="spellEnd"/>
      <w:proofErr w:type="gramEnd"/>
      <w:r w:rsidRPr="005861ED">
        <w:t>(0, 40);</w:t>
      </w:r>
    </w:p>
    <w:p w14:paraId="281EE70D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</w:t>
      </w:r>
      <w:proofErr w:type="gramStart"/>
      <w:r w:rsidRPr="005861ED">
        <w:t>print</w:t>
      </w:r>
      <w:proofErr w:type="spellEnd"/>
      <w:r w:rsidRPr="005861ED">
        <w:t>(</w:t>
      </w:r>
      <w:proofErr w:type="gramEnd"/>
      <w:r w:rsidRPr="005861ED">
        <w:t>"T: ");</w:t>
      </w:r>
    </w:p>
    <w:p w14:paraId="44929698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print</w:t>
      </w:r>
      <w:proofErr w:type="spellEnd"/>
      <w:r w:rsidRPr="005861ED">
        <w:t>(t</w:t>
      </w:r>
      <w:proofErr w:type="gramStart"/>
      <w:r w:rsidRPr="005861ED">
        <w:t>);</w:t>
      </w:r>
      <w:proofErr w:type="gramEnd"/>
    </w:p>
    <w:p w14:paraId="46A819E3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r w:rsidRPr="005861ED">
        <w:t>oled.print</w:t>
      </w:r>
      <w:proofErr w:type="spellEnd"/>
      <w:r w:rsidRPr="005861ED">
        <w:t>("C"</w:t>
      </w:r>
      <w:proofErr w:type="gramStart"/>
      <w:r w:rsidRPr="005861ED">
        <w:t>);</w:t>
      </w:r>
      <w:proofErr w:type="gramEnd"/>
    </w:p>
    <w:p w14:paraId="39F5FD0C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spellStart"/>
      <w:proofErr w:type="gramStart"/>
      <w:r w:rsidRPr="005861ED">
        <w:t>oled.display</w:t>
      </w:r>
      <w:proofErr w:type="spellEnd"/>
      <w:proofErr w:type="gramEnd"/>
      <w:r w:rsidRPr="005861ED">
        <w:t>();</w:t>
      </w:r>
    </w:p>
    <w:p w14:paraId="2CF97832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 xml:space="preserve">  </w:t>
      </w:r>
      <w:proofErr w:type="gramStart"/>
      <w:r w:rsidRPr="005861ED">
        <w:t>delay(</w:t>
      </w:r>
      <w:proofErr w:type="gramEnd"/>
      <w:r w:rsidRPr="005861ED">
        <w:t>1000);</w:t>
      </w:r>
    </w:p>
    <w:p w14:paraId="7984F0E6" w14:textId="77777777" w:rsidR="005861ED" w:rsidRPr="005861ED" w:rsidRDefault="005861ED" w:rsidP="005861ED">
      <w:pPr>
        <w:ind w:left="480" w:hangingChars="200" w:hanging="480"/>
        <w:jc w:val="left"/>
      </w:pPr>
      <w:r w:rsidRPr="005861ED">
        <w:t>}</w:t>
      </w:r>
    </w:p>
    <w:p w14:paraId="7C1AA67B" w14:textId="77777777" w:rsidR="005861ED" w:rsidRPr="005861ED" w:rsidRDefault="005861ED" w:rsidP="005861ED">
      <w:pPr>
        <w:ind w:left="480" w:hangingChars="200" w:hanging="480"/>
        <w:jc w:val="left"/>
      </w:pPr>
    </w:p>
    <w:p w14:paraId="10DB304E" w14:textId="77777777" w:rsidR="002523B7" w:rsidRDefault="002523B7" w:rsidP="000F36DC">
      <w:pPr>
        <w:ind w:left="480" w:hangingChars="200" w:hanging="480"/>
        <w:jc w:val="left"/>
      </w:pPr>
    </w:p>
    <w:p w14:paraId="43D8D10B" w14:textId="77777777" w:rsidR="002523B7" w:rsidRDefault="002523B7" w:rsidP="000F36DC">
      <w:pPr>
        <w:ind w:left="480" w:hangingChars="200" w:hanging="480"/>
        <w:jc w:val="left"/>
      </w:pPr>
    </w:p>
    <w:p w14:paraId="6FD86005" w14:textId="77777777" w:rsidR="002523B7" w:rsidRDefault="002523B7" w:rsidP="000F36DC">
      <w:pPr>
        <w:ind w:left="480" w:hangingChars="200" w:hanging="480"/>
        <w:jc w:val="left"/>
      </w:pPr>
    </w:p>
    <w:p w14:paraId="5AE89587" w14:textId="77777777" w:rsidR="002523B7" w:rsidRDefault="002523B7" w:rsidP="000F36DC">
      <w:pPr>
        <w:ind w:left="480" w:hangingChars="200" w:hanging="480"/>
        <w:jc w:val="left"/>
      </w:pPr>
    </w:p>
    <w:p w14:paraId="27BD43AC" w14:textId="77777777" w:rsidR="002523B7" w:rsidRDefault="002523B7" w:rsidP="000F36DC">
      <w:pPr>
        <w:ind w:left="602" w:hangingChars="200" w:hanging="602"/>
        <w:jc w:val="left"/>
        <w:rPr>
          <w:b/>
          <w:color w:val="FF0000"/>
          <w:sz w:val="30"/>
          <w:szCs w:val="30"/>
        </w:rPr>
      </w:pPr>
      <w:r w:rsidRPr="004E6107">
        <w:rPr>
          <w:rFonts w:hint="eastAsia"/>
          <w:b/>
          <w:color w:val="FF0000"/>
          <w:sz w:val="30"/>
          <w:szCs w:val="30"/>
        </w:rPr>
        <w:t>注意：完成文档后，检查一下自己文档的排版，将我加上的红色的提示</w:t>
      </w:r>
      <w:r w:rsidR="00972F9A">
        <w:rPr>
          <w:rFonts w:hint="eastAsia"/>
          <w:b/>
          <w:color w:val="FF0000"/>
          <w:sz w:val="30"/>
          <w:szCs w:val="30"/>
        </w:rPr>
        <w:t>，打“</w:t>
      </w:r>
      <w:r w:rsidR="00972F9A">
        <w:rPr>
          <w:rFonts w:hint="eastAsia"/>
          <w:b/>
          <w:color w:val="FF0000"/>
          <w:sz w:val="30"/>
          <w:szCs w:val="30"/>
        </w:rPr>
        <w:t>***</w:t>
      </w:r>
      <w:r w:rsidR="00972F9A">
        <w:rPr>
          <w:rFonts w:hint="eastAsia"/>
          <w:b/>
          <w:color w:val="FF0000"/>
          <w:sz w:val="30"/>
          <w:szCs w:val="30"/>
        </w:rPr>
        <w:t>”或是“</w:t>
      </w:r>
      <w:r w:rsidR="00972F9A">
        <w:rPr>
          <w:rFonts w:hint="eastAsia"/>
          <w:b/>
          <w:color w:val="FF0000"/>
          <w:sz w:val="30"/>
          <w:szCs w:val="30"/>
        </w:rPr>
        <w:t>.</w:t>
      </w:r>
      <w:r w:rsidR="00972F9A">
        <w:rPr>
          <w:b/>
          <w:color w:val="FF0000"/>
          <w:sz w:val="30"/>
          <w:szCs w:val="30"/>
        </w:rPr>
        <w:t>…….</w:t>
      </w:r>
      <w:r w:rsidR="00972F9A">
        <w:rPr>
          <w:rFonts w:hint="eastAsia"/>
          <w:b/>
          <w:color w:val="FF0000"/>
          <w:sz w:val="30"/>
          <w:szCs w:val="30"/>
        </w:rPr>
        <w:t>”的标记</w:t>
      </w:r>
      <w:r w:rsidRPr="00972F9A">
        <w:rPr>
          <w:rFonts w:hint="eastAsia"/>
          <w:b/>
          <w:color w:val="FF0000"/>
          <w:sz w:val="44"/>
          <w:szCs w:val="30"/>
          <w:u w:val="words"/>
        </w:rPr>
        <w:t>去掉</w:t>
      </w:r>
      <w:r w:rsidR="00972F9A">
        <w:rPr>
          <w:rFonts w:hint="eastAsia"/>
          <w:b/>
          <w:color w:val="FF0000"/>
          <w:sz w:val="30"/>
          <w:szCs w:val="30"/>
        </w:rPr>
        <w:t>后</w:t>
      </w:r>
      <w:r w:rsidRPr="004E6107">
        <w:rPr>
          <w:rFonts w:hint="eastAsia"/>
          <w:b/>
          <w:color w:val="FF0000"/>
          <w:sz w:val="30"/>
          <w:szCs w:val="30"/>
        </w:rPr>
        <w:t>再提交！</w:t>
      </w:r>
    </w:p>
    <w:p w14:paraId="22D9D8FB" w14:textId="77777777" w:rsidR="00C633D2" w:rsidRDefault="00C633D2" w:rsidP="000F36DC">
      <w:pPr>
        <w:ind w:left="602" w:hangingChars="200" w:hanging="602"/>
        <w:jc w:val="left"/>
        <w:rPr>
          <w:b/>
          <w:color w:val="FF0000"/>
          <w:sz w:val="30"/>
          <w:szCs w:val="30"/>
        </w:rPr>
      </w:pPr>
      <w:r>
        <w:rPr>
          <w:rFonts w:hint="eastAsia"/>
          <w:b/>
          <w:color w:val="FF0000"/>
          <w:sz w:val="30"/>
          <w:szCs w:val="30"/>
        </w:rPr>
        <w:t>最后</w:t>
      </w:r>
      <w:r w:rsidR="00FB4C17">
        <w:rPr>
          <w:rFonts w:hint="eastAsia"/>
          <w:b/>
          <w:color w:val="FF0000"/>
          <w:sz w:val="30"/>
          <w:szCs w:val="30"/>
        </w:rPr>
        <w:t>提交</w:t>
      </w:r>
      <w:r>
        <w:rPr>
          <w:rFonts w:hint="eastAsia"/>
          <w:b/>
          <w:color w:val="FF0000"/>
          <w:sz w:val="30"/>
          <w:szCs w:val="30"/>
        </w:rPr>
        <w:t>到学习通平台的材料：</w:t>
      </w:r>
    </w:p>
    <w:p w14:paraId="1A65D134" w14:textId="77777777" w:rsidR="00FB4C17" w:rsidRPr="00C633D2" w:rsidRDefault="00FB4C17" w:rsidP="00E22602">
      <w:pPr>
        <w:pStyle w:val="a7"/>
        <w:numPr>
          <w:ilvl w:val="0"/>
          <w:numId w:val="8"/>
        </w:numPr>
        <w:ind w:left="426" w:hanging="426"/>
        <w:rPr>
          <w:b/>
          <w:color w:val="FF0000"/>
          <w:sz w:val="30"/>
          <w:szCs w:val="30"/>
        </w:rPr>
      </w:pPr>
      <w:r w:rsidRPr="00C633D2">
        <w:rPr>
          <w:rFonts w:hint="eastAsia"/>
          <w:b/>
          <w:color w:val="FF0000"/>
          <w:sz w:val="30"/>
          <w:szCs w:val="30"/>
        </w:rPr>
        <w:t>姓名</w:t>
      </w:r>
      <w:r w:rsidRPr="00C633D2">
        <w:rPr>
          <w:rFonts w:hint="eastAsia"/>
          <w:b/>
          <w:color w:val="FF0000"/>
          <w:sz w:val="30"/>
          <w:szCs w:val="30"/>
        </w:rPr>
        <w:t>-</w:t>
      </w:r>
      <w:r w:rsidRPr="00C633D2">
        <w:rPr>
          <w:rFonts w:hint="eastAsia"/>
          <w:b/>
          <w:color w:val="FF0000"/>
          <w:sz w:val="30"/>
          <w:szCs w:val="30"/>
        </w:rPr>
        <w:t>学号</w:t>
      </w:r>
      <w:r w:rsidRPr="00C633D2">
        <w:rPr>
          <w:rFonts w:hint="eastAsia"/>
          <w:b/>
          <w:color w:val="FF0000"/>
          <w:sz w:val="30"/>
          <w:szCs w:val="30"/>
        </w:rPr>
        <w:t>-</w:t>
      </w:r>
      <w:r w:rsidRPr="00C633D2">
        <w:rPr>
          <w:rFonts w:hint="eastAsia"/>
          <w:b/>
          <w:color w:val="FF0000"/>
          <w:sz w:val="30"/>
          <w:szCs w:val="30"/>
        </w:rPr>
        <w:t>项目名称</w:t>
      </w:r>
      <w:r w:rsidRPr="00C633D2">
        <w:rPr>
          <w:rFonts w:hint="eastAsia"/>
          <w:b/>
          <w:color w:val="FF0000"/>
          <w:sz w:val="30"/>
          <w:szCs w:val="30"/>
        </w:rPr>
        <w:t>.</w:t>
      </w:r>
      <w:r w:rsidRPr="00C633D2">
        <w:rPr>
          <w:b/>
          <w:color w:val="FF0000"/>
          <w:sz w:val="30"/>
          <w:szCs w:val="30"/>
        </w:rPr>
        <w:t>doc</w:t>
      </w:r>
    </w:p>
    <w:p w14:paraId="4F177E53" w14:textId="77777777" w:rsidR="00C633D2" w:rsidRDefault="00C633D2" w:rsidP="00E22602">
      <w:pPr>
        <w:pStyle w:val="a7"/>
        <w:numPr>
          <w:ilvl w:val="0"/>
          <w:numId w:val="8"/>
        </w:numPr>
        <w:ind w:left="425" w:hangingChars="141" w:hanging="425"/>
        <w:rPr>
          <w:b/>
          <w:color w:val="FF0000"/>
          <w:sz w:val="30"/>
          <w:szCs w:val="30"/>
        </w:rPr>
      </w:pPr>
      <w:r w:rsidRPr="00C633D2">
        <w:rPr>
          <w:rFonts w:hint="eastAsia"/>
          <w:b/>
          <w:color w:val="FF0000"/>
          <w:sz w:val="30"/>
          <w:szCs w:val="30"/>
        </w:rPr>
        <w:t>姓名</w:t>
      </w:r>
      <w:r w:rsidRPr="00C633D2">
        <w:rPr>
          <w:rFonts w:hint="eastAsia"/>
          <w:b/>
          <w:color w:val="FF0000"/>
          <w:sz w:val="30"/>
          <w:szCs w:val="30"/>
        </w:rPr>
        <w:t>-</w:t>
      </w:r>
      <w:r w:rsidRPr="00C633D2">
        <w:rPr>
          <w:rFonts w:hint="eastAsia"/>
          <w:b/>
          <w:color w:val="FF0000"/>
          <w:sz w:val="30"/>
          <w:szCs w:val="30"/>
        </w:rPr>
        <w:t>学号</w:t>
      </w:r>
      <w:r w:rsidRPr="00C633D2">
        <w:rPr>
          <w:rFonts w:hint="eastAsia"/>
          <w:b/>
          <w:color w:val="FF0000"/>
          <w:sz w:val="30"/>
          <w:szCs w:val="30"/>
        </w:rPr>
        <w:t>-</w:t>
      </w:r>
      <w:r w:rsidRPr="00C633D2">
        <w:rPr>
          <w:rFonts w:hint="eastAsia"/>
          <w:b/>
          <w:color w:val="FF0000"/>
          <w:sz w:val="30"/>
          <w:szCs w:val="30"/>
        </w:rPr>
        <w:t>项目名称</w:t>
      </w:r>
      <w:r w:rsidRPr="00C633D2">
        <w:rPr>
          <w:rFonts w:hint="eastAsia"/>
          <w:b/>
          <w:color w:val="FF0000"/>
          <w:sz w:val="30"/>
          <w:szCs w:val="30"/>
        </w:rPr>
        <w:t>.</w:t>
      </w:r>
      <w:proofErr w:type="spellStart"/>
      <w:r w:rsidRPr="00C633D2">
        <w:rPr>
          <w:b/>
          <w:color w:val="FF0000"/>
          <w:sz w:val="30"/>
          <w:szCs w:val="30"/>
        </w:rPr>
        <w:t>ino</w:t>
      </w:r>
      <w:proofErr w:type="spellEnd"/>
      <w:r w:rsidRPr="00C633D2">
        <w:rPr>
          <w:b/>
          <w:color w:val="FF0000"/>
          <w:sz w:val="30"/>
          <w:szCs w:val="30"/>
        </w:rPr>
        <w:t xml:space="preserve"> </w:t>
      </w:r>
    </w:p>
    <w:p w14:paraId="5356061A" w14:textId="77777777" w:rsidR="00C4316A" w:rsidRDefault="00C4316A" w:rsidP="00C4316A">
      <w:pPr>
        <w:pStyle w:val="a7"/>
        <w:numPr>
          <w:ilvl w:val="0"/>
          <w:numId w:val="8"/>
        </w:numPr>
        <w:ind w:left="425" w:hangingChars="141" w:hanging="425"/>
        <w:rPr>
          <w:b/>
          <w:color w:val="FF0000"/>
          <w:sz w:val="30"/>
          <w:szCs w:val="30"/>
        </w:rPr>
      </w:pPr>
      <w:r w:rsidRPr="00C633D2">
        <w:rPr>
          <w:rFonts w:hint="eastAsia"/>
          <w:b/>
          <w:color w:val="FF0000"/>
          <w:sz w:val="30"/>
          <w:szCs w:val="30"/>
        </w:rPr>
        <w:t>姓名</w:t>
      </w:r>
      <w:r w:rsidRPr="00C633D2">
        <w:rPr>
          <w:rFonts w:hint="eastAsia"/>
          <w:b/>
          <w:color w:val="FF0000"/>
          <w:sz w:val="30"/>
          <w:szCs w:val="30"/>
        </w:rPr>
        <w:t>-</w:t>
      </w:r>
      <w:r w:rsidRPr="00C633D2">
        <w:rPr>
          <w:rFonts w:hint="eastAsia"/>
          <w:b/>
          <w:color w:val="FF0000"/>
          <w:sz w:val="30"/>
          <w:szCs w:val="30"/>
        </w:rPr>
        <w:t>学号</w:t>
      </w:r>
      <w:r w:rsidRPr="00C633D2">
        <w:rPr>
          <w:rFonts w:hint="eastAsia"/>
          <w:b/>
          <w:color w:val="FF0000"/>
          <w:sz w:val="30"/>
          <w:szCs w:val="30"/>
        </w:rPr>
        <w:t>-</w:t>
      </w:r>
      <w:r w:rsidRPr="00C633D2">
        <w:rPr>
          <w:rFonts w:hint="eastAsia"/>
          <w:b/>
          <w:color w:val="FF0000"/>
          <w:sz w:val="30"/>
          <w:szCs w:val="30"/>
        </w:rPr>
        <w:t>项目名称</w:t>
      </w:r>
      <w:r w:rsidRPr="00C633D2">
        <w:rPr>
          <w:rFonts w:hint="eastAsia"/>
          <w:b/>
          <w:color w:val="FF0000"/>
          <w:sz w:val="30"/>
          <w:szCs w:val="30"/>
        </w:rPr>
        <w:t>.</w:t>
      </w:r>
      <w:r>
        <w:rPr>
          <w:rFonts w:hint="eastAsia"/>
          <w:b/>
          <w:color w:val="FF0000"/>
          <w:sz w:val="30"/>
          <w:szCs w:val="30"/>
        </w:rPr>
        <w:t>mp</w:t>
      </w:r>
      <w:r>
        <w:rPr>
          <w:b/>
          <w:color w:val="FF0000"/>
          <w:sz w:val="30"/>
          <w:szCs w:val="30"/>
        </w:rPr>
        <w:t>4</w:t>
      </w:r>
      <w:r w:rsidRPr="00C633D2">
        <w:rPr>
          <w:b/>
          <w:color w:val="FF0000"/>
          <w:sz w:val="30"/>
          <w:szCs w:val="30"/>
        </w:rPr>
        <w:t xml:space="preserve"> </w:t>
      </w:r>
    </w:p>
    <w:p w14:paraId="2634E605" w14:textId="77777777" w:rsidR="00F15EF6" w:rsidRPr="00C633D2" w:rsidRDefault="00F15EF6" w:rsidP="00E22602">
      <w:pPr>
        <w:pStyle w:val="a7"/>
        <w:numPr>
          <w:ilvl w:val="0"/>
          <w:numId w:val="8"/>
        </w:numPr>
        <w:ind w:left="425" w:hangingChars="141" w:hanging="425"/>
        <w:rPr>
          <w:b/>
          <w:color w:val="FF0000"/>
          <w:sz w:val="30"/>
          <w:szCs w:val="30"/>
        </w:rPr>
      </w:pPr>
    </w:p>
    <w:p w14:paraId="566907BC" w14:textId="77777777" w:rsidR="00FB4C17" w:rsidRPr="00FB4C17" w:rsidRDefault="00FB4C17" w:rsidP="000F36DC">
      <w:pPr>
        <w:ind w:left="602" w:hangingChars="200" w:hanging="602"/>
        <w:jc w:val="left"/>
        <w:rPr>
          <w:b/>
          <w:color w:val="FF0000"/>
          <w:sz w:val="30"/>
          <w:szCs w:val="30"/>
        </w:rPr>
      </w:pPr>
    </w:p>
    <w:sectPr w:rsidR="00FB4C17" w:rsidRPr="00FB4C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6FC54B1" w14:textId="77777777" w:rsidR="000E0C94" w:rsidRDefault="000E0C94" w:rsidP="004B0FFB">
      <w:r>
        <w:separator/>
      </w:r>
    </w:p>
  </w:endnote>
  <w:endnote w:type="continuationSeparator" w:id="0">
    <w:p w14:paraId="5E35DF20" w14:textId="77777777" w:rsidR="000E0C94" w:rsidRDefault="000E0C94" w:rsidP="004B0F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19916BB" w14:textId="77777777" w:rsidR="000E0C94" w:rsidRDefault="000E0C94" w:rsidP="004B0FFB">
      <w:r>
        <w:separator/>
      </w:r>
    </w:p>
  </w:footnote>
  <w:footnote w:type="continuationSeparator" w:id="0">
    <w:p w14:paraId="7903F851" w14:textId="77777777" w:rsidR="000E0C94" w:rsidRDefault="000E0C94" w:rsidP="004B0F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F4B5B80"/>
    <w:multiLevelType w:val="hybridMultilevel"/>
    <w:tmpl w:val="7CE27ACA"/>
    <w:lvl w:ilvl="0" w:tplc="C37E685E">
      <w:start w:val="7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E92D7F"/>
    <w:multiLevelType w:val="hybridMultilevel"/>
    <w:tmpl w:val="5D144C52"/>
    <w:lvl w:ilvl="0" w:tplc="630C2D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ADEA7978">
      <w:start w:val="1"/>
      <w:numFmt w:val="japaneseCounting"/>
      <w:lvlText w:val="%2、"/>
      <w:lvlJc w:val="left"/>
      <w:pPr>
        <w:ind w:left="900" w:hanging="480"/>
      </w:pPr>
      <w:rPr>
        <w:rFonts w:hint="default"/>
      </w:rPr>
    </w:lvl>
    <w:lvl w:ilvl="2" w:tplc="6E6CA060">
      <w:start w:val="1"/>
      <w:numFmt w:val="decimal"/>
      <w:lvlText w:val="%3、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D23DD3"/>
    <w:multiLevelType w:val="hybridMultilevel"/>
    <w:tmpl w:val="46F463FE"/>
    <w:lvl w:ilvl="0" w:tplc="4D2035BE">
      <w:start w:val="6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AB2C5E"/>
    <w:multiLevelType w:val="hybridMultilevel"/>
    <w:tmpl w:val="C04EEE66"/>
    <w:lvl w:ilvl="0" w:tplc="12F24440">
      <w:start w:val="1"/>
      <w:numFmt w:val="japaneseCounting"/>
      <w:lvlText w:val="%1、"/>
      <w:lvlJc w:val="left"/>
      <w:pPr>
        <w:ind w:left="580" w:hanging="5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B3B03C8"/>
    <w:multiLevelType w:val="hybridMultilevel"/>
    <w:tmpl w:val="601A2F16"/>
    <w:lvl w:ilvl="0" w:tplc="BCE8A61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04F7925"/>
    <w:multiLevelType w:val="multilevel"/>
    <w:tmpl w:val="B4E06E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19559ED"/>
    <w:multiLevelType w:val="hybridMultilevel"/>
    <w:tmpl w:val="2E944F8A"/>
    <w:lvl w:ilvl="0" w:tplc="752A6A94">
      <w:start w:val="7"/>
      <w:numFmt w:val="japaneseCounting"/>
      <w:lvlText w:val="%1、"/>
      <w:lvlJc w:val="left"/>
      <w:pPr>
        <w:ind w:left="486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7" w15:restartNumberingAfterBreak="0">
    <w:nsid w:val="632839A5"/>
    <w:multiLevelType w:val="hybridMultilevel"/>
    <w:tmpl w:val="4A4E0AF6"/>
    <w:lvl w:ilvl="0" w:tplc="679AF1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6242E7B"/>
    <w:multiLevelType w:val="hybridMultilevel"/>
    <w:tmpl w:val="5C36EB96"/>
    <w:lvl w:ilvl="0" w:tplc="E972488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80354266">
    <w:abstractNumId w:val="1"/>
  </w:num>
  <w:num w:numId="2" w16cid:durableId="604381560">
    <w:abstractNumId w:val="7"/>
  </w:num>
  <w:num w:numId="3" w16cid:durableId="398988412">
    <w:abstractNumId w:val="4"/>
  </w:num>
  <w:num w:numId="4" w16cid:durableId="1198853318">
    <w:abstractNumId w:val="2"/>
  </w:num>
  <w:num w:numId="5" w16cid:durableId="1592619614">
    <w:abstractNumId w:val="0"/>
  </w:num>
  <w:num w:numId="6" w16cid:durableId="1039743950">
    <w:abstractNumId w:val="6"/>
  </w:num>
  <w:num w:numId="7" w16cid:durableId="1052773857">
    <w:abstractNumId w:val="3"/>
  </w:num>
  <w:num w:numId="8" w16cid:durableId="498159878">
    <w:abstractNumId w:val="8"/>
  </w:num>
  <w:num w:numId="9" w16cid:durableId="23582090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0FFB"/>
    <w:rsid w:val="0000721A"/>
    <w:rsid w:val="00066240"/>
    <w:rsid w:val="000B3F7A"/>
    <w:rsid w:val="000E0C94"/>
    <w:rsid w:val="000F36DC"/>
    <w:rsid w:val="0011271D"/>
    <w:rsid w:val="00130B12"/>
    <w:rsid w:val="0018203E"/>
    <w:rsid w:val="001A72E6"/>
    <w:rsid w:val="001D53E7"/>
    <w:rsid w:val="001D699E"/>
    <w:rsid w:val="001E53CB"/>
    <w:rsid w:val="001F3307"/>
    <w:rsid w:val="002523B7"/>
    <w:rsid w:val="002930CF"/>
    <w:rsid w:val="002B2EE0"/>
    <w:rsid w:val="002F6122"/>
    <w:rsid w:val="00337268"/>
    <w:rsid w:val="003A6AF7"/>
    <w:rsid w:val="004030A8"/>
    <w:rsid w:val="004239D1"/>
    <w:rsid w:val="004602FC"/>
    <w:rsid w:val="0049514B"/>
    <w:rsid w:val="004B0FFB"/>
    <w:rsid w:val="004E3945"/>
    <w:rsid w:val="004E6107"/>
    <w:rsid w:val="004F4D6D"/>
    <w:rsid w:val="00534CE3"/>
    <w:rsid w:val="005741AB"/>
    <w:rsid w:val="005861ED"/>
    <w:rsid w:val="005F6056"/>
    <w:rsid w:val="00602AC5"/>
    <w:rsid w:val="00626121"/>
    <w:rsid w:val="006555D0"/>
    <w:rsid w:val="006603EE"/>
    <w:rsid w:val="0071661C"/>
    <w:rsid w:val="00737B58"/>
    <w:rsid w:val="0076633C"/>
    <w:rsid w:val="00774FF3"/>
    <w:rsid w:val="0079464C"/>
    <w:rsid w:val="007D00C5"/>
    <w:rsid w:val="007D60A5"/>
    <w:rsid w:val="0085045E"/>
    <w:rsid w:val="00894198"/>
    <w:rsid w:val="008B25C6"/>
    <w:rsid w:val="008C1D8C"/>
    <w:rsid w:val="00971DB4"/>
    <w:rsid w:val="00972F9A"/>
    <w:rsid w:val="009E20F8"/>
    <w:rsid w:val="009F515C"/>
    <w:rsid w:val="00A2019F"/>
    <w:rsid w:val="00A27900"/>
    <w:rsid w:val="00A34F54"/>
    <w:rsid w:val="00B512E7"/>
    <w:rsid w:val="00B76534"/>
    <w:rsid w:val="00B920F7"/>
    <w:rsid w:val="00BA54C7"/>
    <w:rsid w:val="00BD6404"/>
    <w:rsid w:val="00C2499E"/>
    <w:rsid w:val="00C4316A"/>
    <w:rsid w:val="00C633D2"/>
    <w:rsid w:val="00CB72FD"/>
    <w:rsid w:val="00CB731F"/>
    <w:rsid w:val="00CC2451"/>
    <w:rsid w:val="00CF0000"/>
    <w:rsid w:val="00D20A4C"/>
    <w:rsid w:val="00D6729E"/>
    <w:rsid w:val="00DD7A12"/>
    <w:rsid w:val="00DE194C"/>
    <w:rsid w:val="00E17329"/>
    <w:rsid w:val="00E22602"/>
    <w:rsid w:val="00E86314"/>
    <w:rsid w:val="00ED24D0"/>
    <w:rsid w:val="00F15EF6"/>
    <w:rsid w:val="00F65C5F"/>
    <w:rsid w:val="00FB4C17"/>
    <w:rsid w:val="00FC56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655F1E"/>
  <w15:chartTrackingRefBased/>
  <w15:docId w15:val="{BA3FC7A6-9FB9-4AF2-B419-9D42360ACA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019F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9F51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B0FF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E20F8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B0FF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8B25C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8B25C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4B0FF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4B0F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B0F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B0F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B0FFB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9E20F8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4B0FF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9F515C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00721A"/>
    <w:pPr>
      <w:widowControl/>
      <w:spacing w:after="120" w:line="264" w:lineRule="auto"/>
      <w:ind w:firstLine="420"/>
      <w:jc w:val="left"/>
    </w:pPr>
    <w:rPr>
      <w:kern w:val="0"/>
      <w:szCs w:val="20"/>
    </w:rPr>
  </w:style>
  <w:style w:type="table" w:styleId="a8">
    <w:name w:val="Table Grid"/>
    <w:basedOn w:val="a1"/>
    <w:uiPriority w:val="59"/>
    <w:rsid w:val="0000721A"/>
    <w:pPr>
      <w:spacing w:after="120" w:line="264" w:lineRule="auto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8B25C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8B25C6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9">
    <w:name w:val="Hyperlink"/>
    <w:basedOn w:val="a0"/>
    <w:uiPriority w:val="99"/>
    <w:unhideWhenUsed/>
    <w:rsid w:val="002523B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299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51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52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933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363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37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4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9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9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1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7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7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5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7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376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824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0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9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75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74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7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09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9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7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4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8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962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45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0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42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287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9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8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5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7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5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5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0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9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3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8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66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4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3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5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4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2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6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6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8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2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1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8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7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3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8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5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6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5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8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25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4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2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1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1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7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9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2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24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16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0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8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4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8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5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095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78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16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82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71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21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4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4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2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76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7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3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2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982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9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06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83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5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9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7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6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4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8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498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967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10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2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26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8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1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0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9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2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1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35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15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4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6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4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6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2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1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8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8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00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1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0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9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3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7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63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2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7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9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5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9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1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3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5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1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4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1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2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35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7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45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0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7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82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6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8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33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8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8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90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313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1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197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8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47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EE620E-E299-4739-8E29-4118F45E21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9</Pages>
  <Words>718</Words>
  <Characters>4099</Characters>
  <Application>Microsoft Office Word</Application>
  <DocSecurity>0</DocSecurity>
  <Lines>34</Lines>
  <Paragraphs>9</Paragraphs>
  <ScaleCrop>false</ScaleCrop>
  <Company/>
  <LinksUpToDate>false</LinksUpToDate>
  <CharactersWithSpaces>4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ld</dc:creator>
  <cp:keywords/>
  <dc:description/>
  <cp:lastModifiedBy>KF14297</cp:lastModifiedBy>
  <cp:revision>23</cp:revision>
  <dcterms:created xsi:type="dcterms:W3CDTF">2021-12-10T06:07:00Z</dcterms:created>
  <dcterms:modified xsi:type="dcterms:W3CDTF">2024-09-13T06:22:00Z</dcterms:modified>
</cp:coreProperties>
</file>